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3D082D" w:rsidRDefault="0059502B" w:rsidP="00DD4451">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存储</w:t>
      </w:r>
    </w:p>
    <w:p w:rsidR="0059502B" w:rsidRDefault="00DD4451" w:rsidP="00DD4451">
      <w:pPr>
        <w:pStyle w:val="p0"/>
        <w:ind w:firstLineChars="100" w:firstLine="361"/>
        <w:jc w:val="center"/>
        <w:rPr>
          <w:b/>
          <w:sz w:val="36"/>
          <w:szCs w:val="32"/>
          <w:u w:val="thick"/>
        </w:rPr>
      </w:pPr>
      <w:r>
        <w:rPr>
          <w:rFonts w:hint="eastAsia"/>
          <w:b/>
          <w:sz w:val="36"/>
          <w:szCs w:val="32"/>
          <w:u w:val="thick"/>
        </w:rPr>
        <w:t xml:space="preserve">    </w:t>
      </w:r>
      <w:r w:rsidR="0059502B" w:rsidRPr="0059502B">
        <w:rPr>
          <w:rFonts w:hint="eastAsia"/>
          <w:b/>
          <w:sz w:val="36"/>
          <w:szCs w:val="32"/>
          <w:u w:val="thick"/>
        </w:rPr>
        <w:t>访问控制研究与应用</w:t>
      </w:r>
      <w:r>
        <w:rPr>
          <w:rFonts w:hint="eastAsia"/>
          <w:b/>
          <w:sz w:val="36"/>
          <w:szCs w:val="32"/>
          <w:u w:val="thick"/>
        </w:rPr>
        <w:t xml:space="preserve">    </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6F4765" w:rsidRDefault="006F4765">
      <w:pPr>
        <w:widowControl/>
        <w:spacing w:line="240" w:lineRule="auto"/>
        <w:ind w:firstLineChars="0" w:firstLine="0"/>
        <w:jc w:val="left"/>
        <w:rPr>
          <w:b/>
          <w:sz w:val="28"/>
          <w:szCs w:val="28"/>
        </w:rPr>
      </w:pPr>
      <w:r>
        <w:rPr>
          <w:b/>
          <w:sz w:val="28"/>
          <w:szCs w:val="28"/>
        </w:rPr>
        <w:br w:type="page"/>
      </w:r>
    </w:p>
    <w:p w:rsidR="006F4765" w:rsidRDefault="006F4765">
      <w:pPr>
        <w:widowControl/>
        <w:spacing w:line="240" w:lineRule="auto"/>
        <w:ind w:firstLineChars="0" w:firstLine="0"/>
        <w:jc w:val="left"/>
        <w:rPr>
          <w:b/>
          <w:sz w:val="28"/>
          <w:szCs w:val="28"/>
        </w:rPr>
      </w:pPr>
      <w:r>
        <w:rPr>
          <w:b/>
          <w:sz w:val="28"/>
          <w:szCs w:val="28"/>
        </w:rPr>
        <w:lastRenderedPageBreak/>
        <w:br w:type="page"/>
      </w:r>
    </w:p>
    <w:p w:rsidR="0059502B" w:rsidRDefault="0059502B" w:rsidP="0059502B">
      <w:pPr>
        <w:ind w:firstLine="562"/>
        <w:jc w:val="center"/>
        <w:rPr>
          <w:b/>
          <w:sz w:val="28"/>
          <w:szCs w:val="28"/>
        </w:rPr>
        <w:sectPr w:rsidR="0059502B" w:rsidSect="0059502B">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797" w:bottom="1440" w:left="1797" w:header="851" w:footer="992" w:gutter="0"/>
          <w:cols w:space="720"/>
          <w:titlePg/>
          <w:docGrid w:type="linesAndChars" w:linePitch="312"/>
        </w:sectPr>
      </w:pPr>
    </w:p>
    <w:p w:rsidR="00EB5937" w:rsidRPr="00DC552F" w:rsidRDefault="00EB5937" w:rsidP="00EB5937">
      <w:pPr>
        <w:ind w:firstLine="480"/>
        <w:jc w:val="center"/>
        <w:rPr>
          <w:b/>
          <w:sz w:val="28"/>
          <w:szCs w:val="28"/>
        </w:rPr>
      </w:pPr>
      <w:r w:rsidRPr="00DC552F">
        <w:lastRenderedPageBreak/>
        <w:t>独创性（或创新性）声明</w:t>
      </w:r>
    </w:p>
    <w:p w:rsidR="00EB5937" w:rsidRPr="00DC552F" w:rsidRDefault="00EB5937" w:rsidP="00EB5937">
      <w:pPr>
        <w:pStyle w:val="af8"/>
        <w:spacing w:line="400" w:lineRule="exact"/>
        <w:ind w:firstLineChars="200" w:firstLine="480"/>
      </w:pPr>
    </w:p>
    <w:p w:rsidR="00EB5937" w:rsidRPr="00DC552F" w:rsidRDefault="00EB5937" w:rsidP="00EB5937">
      <w:pPr>
        <w:pStyle w:val="af8"/>
        <w:spacing w:line="400" w:lineRule="exact"/>
        <w:ind w:firstLineChars="200" w:firstLine="480"/>
      </w:pPr>
      <w:r w:rsidRPr="00DC552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B5937" w:rsidRPr="00DC552F" w:rsidRDefault="00EB5937" w:rsidP="00EB5937">
      <w:pPr>
        <w:ind w:firstLine="480"/>
      </w:pPr>
      <w:r w:rsidRPr="00DC552F">
        <w:t>申请学位论文与资料若有不实之处，本人承担一切相关责任。</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pPr>
    </w:p>
    <w:p w:rsidR="00EB5937" w:rsidRPr="00DC552F" w:rsidRDefault="00EB5937" w:rsidP="00EB5937">
      <w:pPr>
        <w:ind w:firstLine="480"/>
      </w:pPr>
    </w:p>
    <w:p w:rsidR="00EB5937" w:rsidRPr="00DC552F" w:rsidRDefault="00EB5937" w:rsidP="00EB5937">
      <w:pPr>
        <w:ind w:firstLine="480"/>
        <w:jc w:val="center"/>
      </w:pPr>
      <w:r w:rsidRPr="00DC552F">
        <w:t>关于论文使用授权的说明</w:t>
      </w:r>
    </w:p>
    <w:p w:rsidR="00EB5937" w:rsidRPr="00DC552F" w:rsidRDefault="00EB5937" w:rsidP="00EB5937">
      <w:pPr>
        <w:pStyle w:val="21"/>
        <w:spacing w:line="400" w:lineRule="exact"/>
        <w:ind w:firstLine="480"/>
        <w:jc w:val="both"/>
        <w:rPr>
          <w:rFonts w:ascii="Times New Roman" w:hAnsi="Times New Roman"/>
        </w:rPr>
      </w:pPr>
    </w:p>
    <w:p w:rsidR="00EB5937" w:rsidRPr="00DC552F" w:rsidRDefault="00EB5937" w:rsidP="00EB5937">
      <w:pPr>
        <w:pStyle w:val="21"/>
        <w:spacing w:line="400" w:lineRule="exact"/>
        <w:ind w:firstLine="480"/>
        <w:jc w:val="both"/>
        <w:rPr>
          <w:rFonts w:ascii="Times New Roman" w:hAnsi="Times New Roman"/>
        </w:rPr>
      </w:pPr>
      <w:r w:rsidRPr="00DC552F">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B5937" w:rsidRPr="00DC552F" w:rsidRDefault="00EB5937" w:rsidP="00EB5937">
      <w:pPr>
        <w:ind w:firstLine="480"/>
      </w:pPr>
      <w:r w:rsidRPr="00DC552F">
        <w:t>保密论文注释：本学位论文属于保密在</w:t>
      </w:r>
      <w:r w:rsidRPr="00DC552F">
        <w:rPr>
          <w:u w:val="single"/>
        </w:rPr>
        <w:t xml:space="preserve">  </w:t>
      </w:r>
      <w:r w:rsidRPr="00DC552F">
        <w:t>年解密后适用本授权书。非保密论文注释：本学位论文不属于保密范围，适用本授权书。</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rPr>
          <w:u w:val="single"/>
        </w:rPr>
      </w:pPr>
      <w:r w:rsidRPr="00DC552F">
        <w:t>导师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Chars="0" w:firstLine="0"/>
        <w:rPr>
          <w:rFonts w:eastAsia="黑体"/>
          <w:sz w:val="32"/>
          <w:szCs w:val="32"/>
        </w:rPr>
        <w:sectPr w:rsidR="00EB5937" w:rsidRPr="00DC552F">
          <w:headerReference w:type="even" r:id="rId16"/>
          <w:headerReference w:type="default" r:id="rId17"/>
          <w:footerReference w:type="even" r:id="rId18"/>
          <w:headerReference w:type="first" r:id="rId19"/>
          <w:footerReference w:type="first" r:id="rId20"/>
          <w:type w:val="oddPage"/>
          <w:pgSz w:w="11906" w:h="16838"/>
          <w:pgMar w:top="1440" w:right="1797" w:bottom="1440" w:left="1797" w:header="851" w:footer="992" w:gutter="0"/>
          <w:pgNumType w:fmt="upperRoman"/>
          <w:cols w:space="720"/>
          <w:titlePg/>
          <w:docGrid w:type="linesAndChars" w:linePitch="312"/>
        </w:sectPr>
      </w:pPr>
    </w:p>
    <w:p w:rsidR="004C0862" w:rsidRPr="004C0862" w:rsidRDefault="00EB5937" w:rsidP="00676F03">
      <w:pPr>
        <w:ind w:firstLine="480"/>
        <w:rPr>
          <w:kern w:val="0"/>
        </w:rPr>
      </w:pPr>
      <w:r>
        <w:rPr>
          <w:rFonts w:hint="eastAsia"/>
          <w:kern w:val="0"/>
        </w:rPr>
        <w:lastRenderedPageBreak/>
        <w:t xml:space="preserve">        </w:t>
      </w:r>
    </w:p>
    <w:p w:rsidR="00D24140" w:rsidRDefault="00D24140" w:rsidP="00FD21FA">
      <w:pPr>
        <w:pStyle w:val="a6"/>
        <w:spacing w:before="652" w:after="326"/>
        <w:ind w:firstLine="643"/>
        <w:sectPr w:rsidR="00D24140" w:rsidSect="00CD5180">
          <w:headerReference w:type="even" r:id="rId21"/>
          <w:headerReference w:type="default" r:id="rId22"/>
          <w:footerReference w:type="even" r:id="rId23"/>
          <w:footerReference w:type="default" r:id="rId24"/>
          <w:headerReference w:type="first" r:id="rId25"/>
          <w:footerReference w:type="first" r:id="rId26"/>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FB63C1" w:rsidRPr="00D92F38" w:rsidRDefault="003D5274" w:rsidP="00D92F38">
      <w:pPr>
        <w:pStyle w:val="a6"/>
        <w:spacing w:before="652" w:after="326"/>
        <w:ind w:firstLine="640"/>
        <w:rPr>
          <w:b w:val="0"/>
        </w:rPr>
      </w:pPr>
      <w:bookmarkStart w:id="0" w:name="_Toc409383467"/>
      <w:r w:rsidRPr="00D92F38">
        <w:rPr>
          <w:b w:val="0"/>
        </w:rPr>
        <w:lastRenderedPageBreak/>
        <w:t>基于</w:t>
      </w:r>
      <w:r w:rsidRPr="00D92F38">
        <w:rPr>
          <w:b w:val="0"/>
        </w:rPr>
        <w:t>UCON</w:t>
      </w:r>
      <w:r w:rsidRPr="00D92F38">
        <w:rPr>
          <w:b w:val="0"/>
        </w:rPr>
        <w:t>改进模型的云存储访问控制研究与应用</w:t>
      </w:r>
      <w:bookmarkEnd w:id="0"/>
    </w:p>
    <w:p w:rsidR="00FB63C1" w:rsidRPr="00D92F38" w:rsidRDefault="00A23B14" w:rsidP="00CE5E7A">
      <w:pPr>
        <w:pStyle w:val="-"/>
        <w:spacing w:after="326"/>
        <w:rPr>
          <w:b w:val="0"/>
        </w:rPr>
      </w:pPr>
      <w:r w:rsidRPr="00D92F38">
        <w:rPr>
          <w:rFonts w:hint="eastAsia"/>
          <w:b w:val="0"/>
        </w:rPr>
        <w:t>摘</w:t>
      </w:r>
      <w:r w:rsidR="00347285" w:rsidRPr="00D92F38">
        <w:rPr>
          <w:rFonts w:hint="eastAsia"/>
          <w:b w:val="0"/>
        </w:rPr>
        <w:t xml:space="preserve"> </w:t>
      </w:r>
      <w:r w:rsidR="00781CBC" w:rsidRPr="00D92F38">
        <w:rPr>
          <w:rFonts w:hint="eastAsia"/>
          <w:b w:val="0"/>
        </w:rPr>
        <w:t xml:space="preserve"> </w:t>
      </w:r>
      <w:r w:rsidRPr="00D92F38">
        <w:rPr>
          <w:rFonts w:hint="eastAsia"/>
          <w:b w:val="0"/>
        </w:rPr>
        <w:t>要</w:t>
      </w:r>
    </w:p>
    <w:p w:rsidR="003B4A5A" w:rsidRPr="003B4A5A" w:rsidRDefault="00A2558F" w:rsidP="003B4A5A">
      <w:pPr>
        <w:pStyle w:val="-0"/>
        <w:ind w:firstLine="600"/>
      </w:pPr>
      <w:r w:rsidRPr="003B4A5A">
        <w:rPr>
          <w:rFonts w:hint="eastAsia"/>
        </w:rPr>
        <w:t>当前</w:t>
      </w:r>
      <w:proofErr w:type="gramStart"/>
      <w:r w:rsidRPr="003B4A5A">
        <w:rPr>
          <w:rFonts w:hint="eastAsia"/>
        </w:rPr>
        <w:t>云计算</w:t>
      </w:r>
      <w:proofErr w:type="gramEnd"/>
      <w:r w:rsidRPr="003B4A5A">
        <w:rPr>
          <w:rFonts w:hint="eastAsia"/>
        </w:rPr>
        <w:t>的发</w:t>
      </w:r>
      <w:r w:rsidR="00CE160E" w:rsidRPr="003B4A5A">
        <w:rPr>
          <w:rFonts w:hint="eastAsia"/>
        </w:rPr>
        <w:t>展十分</w:t>
      </w:r>
      <w:r w:rsidRPr="003B4A5A">
        <w:rPr>
          <w:rFonts w:hint="eastAsia"/>
        </w:rPr>
        <w:t>迅速，人们也越来越关注云的安全问题</w:t>
      </w:r>
      <w:r w:rsidR="00A23A25" w:rsidRPr="003B4A5A">
        <w:rPr>
          <w:rFonts w:hint="eastAsia"/>
        </w:rPr>
        <w:t>。</w:t>
      </w:r>
      <w:r w:rsidRPr="003B4A5A">
        <w:rPr>
          <w:rFonts w:hint="eastAsia"/>
        </w:rPr>
        <w:t>在云上，用户能够在任何地方任何地点通过互联网获取到数据，</w:t>
      </w:r>
      <w:r w:rsidR="005205AC" w:rsidRPr="003B4A5A">
        <w:rPr>
          <w:rFonts w:hint="eastAsia"/>
        </w:rPr>
        <w:t>但是这种数据</w:t>
      </w:r>
      <w:r w:rsidRPr="003B4A5A">
        <w:rPr>
          <w:rFonts w:hint="eastAsia"/>
        </w:rPr>
        <w:t>共享模式也给云带来了更多的风险。同</w:t>
      </w:r>
      <w:r w:rsidR="00E85F2C" w:rsidRPr="003B4A5A">
        <w:rPr>
          <w:rFonts w:hint="eastAsia"/>
        </w:rPr>
        <w:t>时，</w:t>
      </w:r>
      <w:proofErr w:type="gramStart"/>
      <w:r w:rsidRPr="003B4A5A">
        <w:rPr>
          <w:rFonts w:hint="eastAsia"/>
        </w:rPr>
        <w:t>云环境</w:t>
      </w:r>
      <w:proofErr w:type="gramEnd"/>
      <w:r w:rsidRPr="003B4A5A">
        <w:rPr>
          <w:rFonts w:hint="eastAsia"/>
        </w:rPr>
        <w:t>也给授权带来一些新的</w:t>
      </w:r>
      <w:r w:rsidR="00A23A25" w:rsidRPr="003B4A5A">
        <w:rPr>
          <w:rFonts w:hint="eastAsia"/>
        </w:rPr>
        <w:t>挑战。</w:t>
      </w:r>
      <w:r w:rsidR="00B74F3F" w:rsidRPr="003B4A5A">
        <w:rPr>
          <w:rFonts w:hint="eastAsia"/>
        </w:rPr>
        <w:t>传统的访问控制模型</w:t>
      </w:r>
      <w:r w:rsidR="00CE160E" w:rsidRPr="003B4A5A">
        <w:rPr>
          <w:rFonts w:hint="eastAsia"/>
        </w:rPr>
        <w:t>不支持在访问控制过程中进行动态授权。</w:t>
      </w:r>
      <w:r w:rsidR="00CE160E" w:rsidRPr="003B4A5A">
        <w:rPr>
          <w:rFonts w:hint="eastAsia"/>
        </w:rPr>
        <w:t xml:space="preserve"> </w:t>
      </w:r>
      <w:r w:rsidR="003D47C6" w:rsidRPr="003B4A5A">
        <w:rPr>
          <w:rFonts w:hint="eastAsia"/>
        </w:rPr>
        <w:t>UCON</w:t>
      </w:r>
      <w:r w:rsidR="003D47C6" w:rsidRPr="003B4A5A">
        <w:rPr>
          <w:rFonts w:hint="eastAsia"/>
        </w:rPr>
        <w:t>由于</w:t>
      </w:r>
      <w:r w:rsidR="003D47C6" w:rsidRPr="003B4A5A">
        <w:t>具有属性的可变性以及</w:t>
      </w:r>
      <w:r w:rsidR="003D47C6" w:rsidRPr="003B4A5A">
        <w:rPr>
          <w:rFonts w:hint="eastAsia"/>
        </w:rPr>
        <w:t>持续</w:t>
      </w:r>
      <w:r w:rsidR="003D47C6" w:rsidRPr="003B4A5A">
        <w:t>授权的特性，被称为下一代访问控制模型。</w:t>
      </w:r>
      <w:r w:rsidR="00A23A25" w:rsidRPr="003B4A5A">
        <w:rPr>
          <w:rFonts w:hint="eastAsia"/>
        </w:rPr>
        <w:t>但是在</w:t>
      </w:r>
      <w:proofErr w:type="gramStart"/>
      <w:r w:rsidR="00A23A25" w:rsidRPr="003B4A5A">
        <w:rPr>
          <w:rFonts w:hint="eastAsia"/>
        </w:rPr>
        <w:t>云环境</w:t>
      </w:r>
      <w:proofErr w:type="gramEnd"/>
      <w:r w:rsidR="00A23A25" w:rsidRPr="003B4A5A">
        <w:rPr>
          <w:rFonts w:hint="eastAsia"/>
        </w:rPr>
        <w:t>下，</w:t>
      </w:r>
      <w:r w:rsidR="00A23A25" w:rsidRPr="003B4A5A">
        <w:rPr>
          <w:rFonts w:hint="eastAsia"/>
        </w:rPr>
        <w:t>UCON</w:t>
      </w:r>
      <w:r w:rsidR="00CE160E" w:rsidRPr="003B4A5A">
        <w:rPr>
          <w:rFonts w:hint="eastAsia"/>
        </w:rPr>
        <w:t>也存在很多</w:t>
      </w:r>
      <w:r w:rsidR="00A23A25" w:rsidRPr="003B4A5A">
        <w:rPr>
          <w:rFonts w:hint="eastAsia"/>
        </w:rPr>
        <w:t>不足之处，</w:t>
      </w:r>
      <w:r w:rsidR="00CE160E" w:rsidRPr="003B4A5A">
        <w:rPr>
          <w:rFonts w:hint="eastAsia"/>
        </w:rPr>
        <w:t>如何设计</w:t>
      </w:r>
      <w:proofErr w:type="gramStart"/>
      <w:r w:rsidR="00CE160E" w:rsidRPr="003B4A5A">
        <w:rPr>
          <w:rFonts w:hint="eastAsia"/>
        </w:rPr>
        <w:t>云环境</w:t>
      </w:r>
      <w:proofErr w:type="gramEnd"/>
      <w:r w:rsidR="00CE160E" w:rsidRPr="003B4A5A">
        <w:rPr>
          <w:rFonts w:hint="eastAsia"/>
        </w:rPr>
        <w:t>下的安全访问控制方法是</w:t>
      </w:r>
      <w:proofErr w:type="gramStart"/>
      <w:r w:rsidR="00CE160E" w:rsidRPr="003B4A5A">
        <w:rPr>
          <w:rFonts w:hint="eastAsia"/>
        </w:rPr>
        <w:t>云计算</w:t>
      </w:r>
      <w:proofErr w:type="gramEnd"/>
      <w:r w:rsidR="00CE160E" w:rsidRPr="003B4A5A">
        <w:rPr>
          <w:rFonts w:hint="eastAsia"/>
        </w:rPr>
        <w:t>的重要内容。</w:t>
      </w:r>
    </w:p>
    <w:p w:rsidR="006874B5" w:rsidRPr="003B4A5A" w:rsidRDefault="00A23A25" w:rsidP="003B4A5A">
      <w:pPr>
        <w:pStyle w:val="-0"/>
        <w:ind w:firstLine="600"/>
      </w:pPr>
      <w:r w:rsidRPr="003B4A5A">
        <w:rPr>
          <w:rFonts w:hint="eastAsia"/>
        </w:rPr>
        <w:t>本文</w:t>
      </w:r>
      <w:r w:rsidR="00CE160E" w:rsidRPr="003B4A5A">
        <w:rPr>
          <w:rFonts w:hint="eastAsia"/>
        </w:rPr>
        <w:t>分析了</w:t>
      </w:r>
      <w:r w:rsidR="00CE160E" w:rsidRPr="003B4A5A">
        <w:rPr>
          <w:rFonts w:hint="eastAsia"/>
        </w:rPr>
        <w:t>UCON</w:t>
      </w:r>
      <w:r w:rsidR="00CE160E" w:rsidRPr="003B4A5A">
        <w:rPr>
          <w:rFonts w:hint="eastAsia"/>
        </w:rPr>
        <w:t>在</w:t>
      </w:r>
      <w:proofErr w:type="gramStart"/>
      <w:r w:rsidR="00CE160E" w:rsidRPr="003B4A5A">
        <w:rPr>
          <w:rFonts w:hint="eastAsia"/>
        </w:rPr>
        <w:t>云环境</w:t>
      </w:r>
      <w:proofErr w:type="gramEnd"/>
      <w:r w:rsidR="00CE160E" w:rsidRPr="003B4A5A">
        <w:rPr>
          <w:rFonts w:hint="eastAsia"/>
        </w:rPr>
        <w:t>中的不足，并对其进行了改进：</w:t>
      </w:r>
      <w:r w:rsidR="003D47C6" w:rsidRPr="003B4A5A">
        <w:rPr>
          <w:rFonts w:hint="eastAsia"/>
        </w:rPr>
        <w:t>加入</w:t>
      </w:r>
      <w:r w:rsidR="003D47C6" w:rsidRPr="003B4A5A">
        <w:t>角色</w:t>
      </w:r>
      <w:r w:rsidR="003D47C6" w:rsidRPr="003B4A5A">
        <w:rPr>
          <w:rFonts w:hint="eastAsia"/>
        </w:rPr>
        <w:t>，简化了授权规则的定义，能很好的支持主体权限的变更；加入</w:t>
      </w:r>
      <w:r w:rsidR="003D47C6" w:rsidRPr="003B4A5A">
        <w:t>租户，</w:t>
      </w:r>
      <w:r w:rsidR="003D47C6" w:rsidRPr="003B4A5A">
        <w:rPr>
          <w:rFonts w:hint="eastAsia"/>
        </w:rPr>
        <w:t>使</w:t>
      </w:r>
      <w:r w:rsidR="003D47C6" w:rsidRPr="003B4A5A">
        <w:rPr>
          <w:rFonts w:hint="eastAsia"/>
        </w:rPr>
        <w:t>UCON</w:t>
      </w:r>
      <w:r w:rsidR="003D47C6" w:rsidRPr="003B4A5A">
        <w:rPr>
          <w:rFonts w:hint="eastAsia"/>
        </w:rPr>
        <w:t>具有隔离性；</w:t>
      </w:r>
      <w:r w:rsidR="003D47C6" w:rsidRPr="003B4A5A">
        <w:t>提出一种临时属性的概念，使得规则的定义更</w:t>
      </w:r>
      <w:r w:rsidR="003D47C6" w:rsidRPr="003B4A5A">
        <w:rPr>
          <w:rFonts w:hint="eastAsia"/>
        </w:rPr>
        <w:t>灵活</w:t>
      </w:r>
      <w:r w:rsidR="003D47C6" w:rsidRPr="003B4A5A">
        <w:t>。</w:t>
      </w:r>
      <w:r w:rsidR="00CE160E" w:rsidRPr="003B4A5A">
        <w:rPr>
          <w:rFonts w:hint="eastAsia"/>
        </w:rPr>
        <w:t>同时，</w:t>
      </w:r>
      <w:r w:rsidR="00515322" w:rsidRPr="003B4A5A">
        <w:rPr>
          <w:rFonts w:hint="eastAsia"/>
        </w:rPr>
        <w:t>还将会话这一组件引入到</w:t>
      </w:r>
      <w:r w:rsidR="00515322" w:rsidRPr="003B4A5A">
        <w:rPr>
          <w:rFonts w:hint="eastAsia"/>
        </w:rPr>
        <w:t>UCON</w:t>
      </w:r>
      <w:r w:rsidR="00515322" w:rsidRPr="003B4A5A">
        <w:rPr>
          <w:rFonts w:hint="eastAsia"/>
        </w:rPr>
        <w:t>中，</w:t>
      </w:r>
      <w:r w:rsidR="00810F23" w:rsidRPr="003B4A5A">
        <w:rPr>
          <w:rFonts w:hint="eastAsia"/>
        </w:rPr>
        <w:t>使模型能更直观的体现持续授权这一特性。</w:t>
      </w:r>
      <w:r w:rsidR="003D47C6" w:rsidRPr="003B4A5A">
        <w:rPr>
          <w:rFonts w:hint="eastAsia"/>
        </w:rPr>
        <w:t>最后</w:t>
      </w:r>
      <w:r w:rsidR="003D47C6" w:rsidRPr="003B4A5A">
        <w:t>，本文</w:t>
      </w:r>
      <w:r w:rsidR="00CE160E" w:rsidRPr="003B4A5A">
        <w:t>基于改进的</w:t>
      </w:r>
      <w:r w:rsidR="00CE160E" w:rsidRPr="003B4A5A">
        <w:rPr>
          <w:rFonts w:hint="eastAsia"/>
        </w:rPr>
        <w:t>UCON</w:t>
      </w:r>
      <w:r w:rsidR="00CE160E" w:rsidRPr="003B4A5A">
        <w:rPr>
          <w:rFonts w:hint="eastAsia"/>
        </w:rPr>
        <w:t>模型</w:t>
      </w:r>
      <w:r w:rsidR="003D47C6" w:rsidRPr="003B4A5A">
        <w:t>实现了一个基于</w:t>
      </w:r>
      <w:r w:rsidR="003D47C6" w:rsidRPr="003B4A5A">
        <w:t>HDFS</w:t>
      </w:r>
      <w:r w:rsidR="003D47C6" w:rsidRPr="003B4A5A">
        <w:rPr>
          <w:rFonts w:hint="eastAsia"/>
        </w:rPr>
        <w:t>的</w:t>
      </w:r>
      <w:r w:rsidR="00CE160E" w:rsidRPr="003B4A5A">
        <w:t>云存储系统。</w:t>
      </w:r>
      <w:r w:rsidR="0097278D" w:rsidRPr="003B4A5A">
        <w:t>该系统利用服务器集群、负载均衡和分布式缓存系统来提高系统的性能，并设计了一套消息传递机制来保证系统的可扩展性。实验分析该存储系统有很好的租户隔离性</w:t>
      </w:r>
      <w:r w:rsidR="001F6F13" w:rsidRPr="003B4A5A">
        <w:rPr>
          <w:rFonts w:hint="eastAsia"/>
        </w:rPr>
        <w:t>和动态授权特性</w:t>
      </w:r>
      <w:r w:rsidR="0097278D" w:rsidRPr="003B4A5A">
        <w:t>。</w:t>
      </w:r>
    </w:p>
    <w:p w:rsidR="005D69E5" w:rsidRDefault="00700A83" w:rsidP="00840E0A">
      <w:pPr>
        <w:pStyle w:val="-1"/>
        <w:numPr>
          <w:ilvl w:val="0"/>
          <w:numId w:val="0"/>
        </w:numPr>
        <w:spacing w:beforeLines="100" w:before="326" w:after="652"/>
        <w:ind w:firstLineChars="200" w:firstLine="560"/>
        <w:jc w:val="left"/>
      </w:pPr>
      <w:bookmarkStart w:id="1" w:name="_Toc409383468"/>
      <w:r w:rsidRPr="00840E0A">
        <w:rPr>
          <w:rFonts w:hint="eastAsia"/>
        </w:rPr>
        <w:t>关键词</w:t>
      </w:r>
      <w:r w:rsidR="008E45B3">
        <w:rPr>
          <w:rFonts w:hint="eastAsia"/>
        </w:rPr>
        <w:t>：</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bookmarkEnd w:id="1"/>
    </w:p>
    <w:p w:rsidR="006F4765" w:rsidRDefault="006F4765">
      <w:pPr>
        <w:widowControl/>
        <w:spacing w:line="240" w:lineRule="auto"/>
        <w:ind w:firstLineChars="0" w:firstLine="0"/>
        <w:jc w:val="left"/>
        <w:rPr>
          <w:b/>
          <w:bCs/>
          <w:kern w:val="44"/>
          <w:sz w:val="28"/>
          <w:szCs w:val="44"/>
        </w:rPr>
      </w:pPr>
      <w:r>
        <w:br w:type="page"/>
      </w:r>
    </w:p>
    <w:p w:rsidR="006F4765" w:rsidRDefault="006F4765">
      <w:pPr>
        <w:widowControl/>
        <w:spacing w:line="240" w:lineRule="auto"/>
        <w:ind w:firstLineChars="0" w:firstLine="0"/>
        <w:jc w:val="left"/>
        <w:rPr>
          <w:b/>
          <w:bCs/>
          <w:kern w:val="44"/>
          <w:sz w:val="28"/>
          <w:szCs w:val="44"/>
        </w:rPr>
      </w:pPr>
      <w:r>
        <w:lastRenderedPageBreak/>
        <w:br w:type="page"/>
      </w:r>
    </w:p>
    <w:p w:rsidR="00122BBE" w:rsidRDefault="00122BBE" w:rsidP="007F5B07">
      <w:pPr>
        <w:pStyle w:val="-2"/>
        <w:spacing w:before="652" w:after="652"/>
        <w:ind w:firstLine="562"/>
        <w:sectPr w:rsidR="00122BBE" w:rsidSect="00C520BC">
          <w:headerReference w:type="even" r:id="rId27"/>
          <w:headerReference w:type="default" r:id="rId28"/>
          <w:endnotePr>
            <w:numFmt w:val="decimal"/>
          </w:endnotePr>
          <w:type w:val="oddPage"/>
          <w:pgSz w:w="11906" w:h="16838" w:code="9"/>
          <w:pgMar w:top="1440" w:right="1797" w:bottom="1440" w:left="1797" w:header="851" w:footer="992" w:gutter="0"/>
          <w:pgNumType w:fmt="upperRoman" w:start="1"/>
          <w:cols w:space="425"/>
          <w:noEndnote/>
          <w:docGrid w:type="linesAndChars" w:linePitch="326"/>
        </w:sectPr>
      </w:pPr>
    </w:p>
    <w:p w:rsidR="00FF6331" w:rsidRPr="00CE5E7A" w:rsidRDefault="00742982" w:rsidP="00CE5E7A">
      <w:pPr>
        <w:pStyle w:val="Ttile"/>
        <w:spacing w:after="978"/>
        <w:ind w:left="1200" w:right="1200"/>
        <w:rPr>
          <w:rFonts w:eastAsiaTheme="minorEastAsia"/>
        </w:rPr>
      </w:pPr>
      <w:r w:rsidRPr="00742982">
        <w:rPr>
          <w:rFonts w:eastAsiaTheme="minorEastAsia"/>
        </w:rPr>
        <w:lastRenderedPageBreak/>
        <w:t>RESEARCH AND APPLICATION OF ACCESS CONTROL</w:t>
      </w:r>
      <w:r w:rsidR="00CE5E7A">
        <w:rPr>
          <w:rFonts w:eastAsiaTheme="minorEastAsia" w:hint="eastAsia"/>
        </w:rPr>
        <w:t xml:space="preserve"> </w:t>
      </w: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CE5E7A" w:rsidRDefault="00A23B14" w:rsidP="00CE5E7A">
      <w:pPr>
        <w:pStyle w:val="Abstracttitle"/>
        <w:spacing w:after="652"/>
        <w:rPr>
          <w:rFonts w:eastAsiaTheme="minorEastAsia"/>
        </w:rPr>
      </w:pPr>
      <w:r>
        <w:rPr>
          <w:rFonts w:hint="eastAsia"/>
        </w:rPr>
        <w:t>A</w:t>
      </w:r>
      <w:r w:rsidR="00FF6331">
        <w:rPr>
          <w:rFonts w:eastAsiaTheme="minorEastAsia" w:hint="eastAsia"/>
        </w:rPr>
        <w:t>BSTRACT</w:t>
      </w:r>
    </w:p>
    <w:p w:rsidR="00015289" w:rsidRPr="006F11A1" w:rsidRDefault="00015289" w:rsidP="00395071">
      <w:pPr>
        <w:pStyle w:val="Abstractcontent"/>
        <w:spacing w:line="440" w:lineRule="exact"/>
        <w:ind w:firstLine="560"/>
        <w:rPr>
          <w:rFonts w:eastAsiaTheme="minorEastAsia"/>
        </w:rPr>
      </w:pPr>
      <w:r w:rsidRPr="00015289">
        <w:t xml:space="preserve">With the rapid development of cloud computing, a growing numbers of researchers begin to pay close attention to the cloud security issues. Users can obtain their data at </w:t>
      </w:r>
      <w:r w:rsidR="00142496" w:rsidRPr="00015289">
        <w:t xml:space="preserve">anywhere </w:t>
      </w:r>
      <w:r w:rsidR="00210E24" w:rsidRPr="00015289">
        <w:t>any time</w:t>
      </w:r>
      <w:r w:rsidRPr="00015289">
        <w:t>, which is the most important features of cloud computing. However, su</w:t>
      </w:r>
      <w:r w:rsidRPr="00015289">
        <w:rPr>
          <w:rFonts w:hint="eastAsia"/>
        </w:rPr>
        <w:t>ch data sharing model has also led to higher risk in data security. At the same time</w:t>
      </w:r>
      <w:r w:rsidRPr="00015289">
        <w:rPr>
          <w:rFonts w:ascii="宋体" w:eastAsia="宋体" w:hAnsi="宋体" w:cs="宋体" w:hint="eastAsia"/>
        </w:rPr>
        <w:t>，</w:t>
      </w:r>
      <w:r w:rsidRPr="00015289">
        <w:rPr>
          <w:rFonts w:hint="eastAsia"/>
        </w:rPr>
        <w:t>new challenges on access control emerge with this new computing environment. Traditional access control model is not support in the process of access control for dynamic a</w:t>
      </w:r>
      <w:r w:rsidRPr="00015289">
        <w:t>uthorization. Usage control is presented and has been considered as the next generation control model with features like attribute mutability and continuity of control. But in a cloud environment, UCON also has many shortcomings.</w:t>
      </w:r>
      <w:r w:rsidR="008542A4">
        <w:rPr>
          <w:rFonts w:eastAsiaTheme="minorEastAsia" w:hint="eastAsia"/>
        </w:rPr>
        <w:t xml:space="preserve"> </w:t>
      </w:r>
      <w:r w:rsidRPr="00015289">
        <w:t xml:space="preserve">It is an important thing that </w:t>
      </w:r>
      <w:r w:rsidR="003950FE" w:rsidRPr="00015289">
        <w:t>designing</w:t>
      </w:r>
      <w:r w:rsidRPr="00015289">
        <w:t xml:space="preserve"> a security access control mode in a cloud </w:t>
      </w:r>
      <w:r w:rsidR="006F11A1" w:rsidRPr="00015289">
        <w:t>environment</w:t>
      </w:r>
      <w:r w:rsidRPr="00015289">
        <w:t>.</w:t>
      </w:r>
    </w:p>
    <w:p w:rsidR="00015289" w:rsidRDefault="00015289" w:rsidP="00395071">
      <w:pPr>
        <w:pStyle w:val="Abstractcontent"/>
        <w:spacing w:line="440" w:lineRule="exact"/>
        <w:ind w:firstLine="560"/>
        <w:rPr>
          <w:rFonts w:eastAsiaTheme="minorEastAsia"/>
          <w:bCs/>
        </w:rPr>
      </w:pPr>
      <w:r w:rsidRPr="00015289">
        <w:t xml:space="preserve">We made improvements on the attributes of UCON: making role as an attribute of subject, simplifies the definition of the authorization rules; make tenement as an attribute of subject; proposing the concept of a temporary property. In this </w:t>
      </w:r>
      <w:r w:rsidR="00BA1C30">
        <w:rPr>
          <w:rFonts w:hint="eastAsia"/>
          <w:szCs w:val="28"/>
        </w:rPr>
        <w:t>thesis</w:t>
      </w:r>
      <w:r w:rsidRPr="00015289">
        <w:t xml:space="preserve">, the session will be introduced into the UCON, making the features of the </w:t>
      </w:r>
      <w:proofErr w:type="gramStart"/>
      <w:r w:rsidRPr="00015289">
        <w:t>UCON(</w:t>
      </w:r>
      <w:proofErr w:type="gramEnd"/>
      <w:r w:rsidRPr="00015289">
        <w:t xml:space="preserve">continuity of control) more obvious. Finally, we also implemented a cloud storage system based on </w:t>
      </w:r>
      <w:r w:rsidRPr="00015289">
        <w:lastRenderedPageBreak/>
        <w:t>HDFS. The system uses UCON model for access control. Taking into account the case of huge number of users, we build a service cluster, use load balancing and distributed caching system to improve system performance, and design a set of message passing mechanism to ensure system scalability.</w:t>
      </w:r>
      <w:r w:rsidR="008D4CF9">
        <w:rPr>
          <w:rFonts w:eastAsiaTheme="minorEastAsia" w:hint="eastAsia"/>
        </w:rPr>
        <w:t xml:space="preserve"> </w:t>
      </w:r>
      <w:r w:rsidRPr="00015289">
        <w:t>The results of the experimental show that the storage system can isolate different user's data and can control the on-going access.</w:t>
      </w:r>
      <w:r w:rsidRPr="00015289">
        <w:rPr>
          <w:rFonts w:hint="eastAsia"/>
        </w:rPr>
        <w:t xml:space="preserve"> </w:t>
      </w:r>
    </w:p>
    <w:p w:rsidR="005D69E5" w:rsidRPr="0007457B" w:rsidRDefault="00111043" w:rsidP="00AB53D2">
      <w:pPr>
        <w:pStyle w:val="Keyworktitle"/>
        <w:numPr>
          <w:ilvl w:val="0"/>
          <w:numId w:val="0"/>
        </w:numPr>
        <w:spacing w:before="652" w:after="652"/>
        <w:ind w:firstLineChars="200" w:firstLine="560"/>
        <w:rPr>
          <w:rFonts w:eastAsiaTheme="minorEastAsia" w:cs="Times New Roman"/>
          <w:b/>
        </w:rPr>
      </w:pPr>
      <w:bookmarkStart w:id="2" w:name="_Toc409383469"/>
      <w:r w:rsidRPr="0007457B">
        <w:rPr>
          <w:rFonts w:cs="Times New Roman"/>
        </w:rPr>
        <w:t>K</w:t>
      </w:r>
      <w:r w:rsidRPr="0007457B">
        <w:rPr>
          <w:rFonts w:eastAsiaTheme="minorEastAsia" w:cs="Times New Roman"/>
        </w:rPr>
        <w:t>EY WORDS</w:t>
      </w:r>
      <w:r w:rsidR="00BA46B9">
        <w:rPr>
          <w:rFonts w:eastAsiaTheme="minorEastAsia" w:cs="Times New Roman" w:hint="eastAsia"/>
        </w:rPr>
        <w:t>:</w:t>
      </w:r>
      <w:r w:rsidR="005C32B0" w:rsidRPr="0007457B">
        <w:rPr>
          <w:rFonts w:eastAsiaTheme="minorEastAsia" w:cs="Times New Roman"/>
        </w:rPr>
        <w:t xml:space="preserve"> </w:t>
      </w:r>
      <w:r w:rsidR="003B2B9B" w:rsidRPr="0007457B">
        <w:rPr>
          <w:rFonts w:eastAsiaTheme="minorEastAsia" w:cs="Times New Roman"/>
        </w:rPr>
        <w:t xml:space="preserve"> </w:t>
      </w:r>
      <w:r w:rsidR="00C1488C">
        <w:rPr>
          <w:rFonts w:cs="Times New Roman"/>
        </w:rPr>
        <w:t>A</w:t>
      </w:r>
      <w:r w:rsidR="004F76DB" w:rsidRPr="0007457B">
        <w:rPr>
          <w:rFonts w:cs="Times New Roman"/>
        </w:rPr>
        <w:t xml:space="preserve">ccess </w:t>
      </w:r>
      <w:proofErr w:type="gramStart"/>
      <w:r w:rsidR="00C1488C">
        <w:rPr>
          <w:rFonts w:cs="Times New Roman"/>
        </w:rPr>
        <w:t>C</w:t>
      </w:r>
      <w:r w:rsidR="008E6663" w:rsidRPr="0007457B">
        <w:rPr>
          <w:rFonts w:cs="Times New Roman"/>
        </w:rPr>
        <w:t>ontrol</w:t>
      </w:r>
      <w:r w:rsidR="006C6490">
        <w:rPr>
          <w:rFonts w:eastAsiaTheme="minorEastAsia" w:cs="Times New Roman" w:hint="eastAsia"/>
        </w:rPr>
        <w:t xml:space="preserve">  </w:t>
      </w:r>
      <w:r w:rsidR="008E6663" w:rsidRPr="0007457B">
        <w:rPr>
          <w:rFonts w:cs="Times New Roman"/>
        </w:rPr>
        <w:t>UCON</w:t>
      </w:r>
      <w:proofErr w:type="gramEnd"/>
      <w:r w:rsidR="008E6663" w:rsidRPr="0007457B">
        <w:rPr>
          <w:rFonts w:eastAsiaTheme="minorEastAsia" w:cs="Times New Roman"/>
        </w:rPr>
        <w:t xml:space="preserve">  </w:t>
      </w:r>
      <w:r w:rsidR="008E0350">
        <w:rPr>
          <w:rFonts w:cs="Times New Roman"/>
        </w:rPr>
        <w:t>c</w:t>
      </w:r>
      <w:r w:rsidR="008E6663" w:rsidRPr="0007457B">
        <w:rPr>
          <w:rFonts w:cs="Times New Roman"/>
        </w:rPr>
        <w:t>loud storage</w:t>
      </w:r>
      <w:r w:rsidR="008E6663" w:rsidRPr="0007457B">
        <w:rPr>
          <w:rFonts w:eastAsiaTheme="minorEastAsia" w:cs="Times New Roman"/>
        </w:rPr>
        <w:t xml:space="preserve">  </w:t>
      </w:r>
      <w:r w:rsidR="008E6663" w:rsidRPr="0007457B">
        <w:rPr>
          <w:rFonts w:cs="Times New Roman"/>
        </w:rPr>
        <w:t>HDFS</w:t>
      </w:r>
      <w:r w:rsidR="008E6663" w:rsidRPr="0007457B">
        <w:rPr>
          <w:rFonts w:eastAsiaTheme="minorEastAsia" w:cs="Times New Roman"/>
        </w:rPr>
        <w:t xml:space="preserve">  </w:t>
      </w:r>
      <w:r w:rsidR="004F76DB" w:rsidRPr="0007457B">
        <w:rPr>
          <w:rFonts w:cs="Times New Roman"/>
        </w:rPr>
        <w:t>XACML</w:t>
      </w:r>
      <w:bookmarkEnd w:id="2"/>
    </w:p>
    <w:p w:rsidR="007313FE" w:rsidRPr="00AB53D2" w:rsidRDefault="007313FE" w:rsidP="00417D9A">
      <w:pPr>
        <w:pStyle w:val="af"/>
        <w:spacing w:after="652"/>
        <w:ind w:firstLine="640"/>
        <w:sectPr w:rsidR="007313FE" w:rsidRPr="00AB53D2" w:rsidSect="00C520BC">
          <w:headerReference w:type="even" r:id="rId29"/>
          <w:headerReference w:type="default" r:id="rId30"/>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F84331" w:rsidRPr="00417D9A" w:rsidRDefault="00463FFE" w:rsidP="00417D9A">
      <w:pPr>
        <w:pStyle w:val="af"/>
        <w:spacing w:after="652"/>
        <w:ind w:firstLine="640"/>
        <w:rPr>
          <w:b/>
        </w:rPr>
      </w:pPr>
      <w:r>
        <w:rPr>
          <w:rFonts w:hint="eastAsia"/>
        </w:rPr>
        <w:lastRenderedPageBreak/>
        <w:t>目</w:t>
      </w:r>
      <w:r w:rsidR="003111BA">
        <w:rPr>
          <w:rFonts w:hint="eastAsia"/>
        </w:rPr>
        <w:t xml:space="preserve"> </w:t>
      </w:r>
      <w:r>
        <w:rPr>
          <w:rFonts w:hint="eastAsia"/>
        </w:rPr>
        <w:t>录</w:t>
      </w:r>
    </w:p>
    <w:p w:rsidR="00AF486E" w:rsidRDefault="00AF486E">
      <w:pPr>
        <w:pStyle w:val="11"/>
        <w:rPr>
          <w:rFonts w:asciiTheme="minorHAnsi" w:eastAsiaTheme="minorEastAsia" w:hAnsiTheme="minorHAnsi"/>
          <w:noProof/>
          <w:sz w:val="21"/>
        </w:rPr>
      </w:pPr>
      <w:r>
        <w:fldChar w:fldCharType="begin"/>
      </w:r>
      <w:r>
        <w:instrText xml:space="preserve"> TOC \o "1-3" \u </w:instrText>
      </w:r>
      <w:r>
        <w:fldChar w:fldCharType="separate"/>
      </w:r>
      <w:r>
        <w:rPr>
          <w:rFonts w:hint="eastAsia"/>
          <w:noProof/>
        </w:rPr>
        <w:t>第一章</w:t>
      </w:r>
      <w:r>
        <w:rPr>
          <w:rFonts w:hint="eastAsia"/>
          <w:noProof/>
        </w:rPr>
        <w:t xml:space="preserve"> </w:t>
      </w:r>
      <w:r>
        <w:rPr>
          <w:rFonts w:hint="eastAsia"/>
          <w:noProof/>
        </w:rPr>
        <w:t>绪论</w:t>
      </w:r>
      <w:r w:rsidRPr="00371FCB">
        <w:rPr>
          <w:b/>
          <w:noProof/>
        </w:rPr>
        <w:tab/>
      </w:r>
      <w:r w:rsidRPr="00371FCB">
        <w:rPr>
          <w:b/>
          <w:noProof/>
        </w:rPr>
        <w:fldChar w:fldCharType="begin"/>
      </w:r>
      <w:r w:rsidRPr="00371FCB">
        <w:rPr>
          <w:b/>
          <w:noProof/>
        </w:rPr>
        <w:instrText xml:space="preserve"> PAGEREF _Toc409383470 \h </w:instrText>
      </w:r>
      <w:r w:rsidRPr="00371FCB">
        <w:rPr>
          <w:b/>
          <w:noProof/>
        </w:rPr>
      </w:r>
      <w:r w:rsidRPr="00371FCB">
        <w:rPr>
          <w:b/>
          <w:noProof/>
        </w:rPr>
        <w:fldChar w:fldCharType="separate"/>
      </w:r>
      <w:r w:rsidR="00C520BC">
        <w:rPr>
          <w:b/>
          <w:noProof/>
        </w:rPr>
        <w:t>1</w:t>
      </w:r>
      <w:r w:rsidRPr="00371FCB">
        <w:rPr>
          <w:b/>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1.1 </w:t>
      </w:r>
      <w:r>
        <w:rPr>
          <w:rFonts w:hint="eastAsia"/>
          <w:noProof/>
        </w:rPr>
        <w:t>研究背景</w:t>
      </w:r>
      <w:r>
        <w:rPr>
          <w:noProof/>
        </w:rPr>
        <w:tab/>
      </w:r>
      <w:r>
        <w:rPr>
          <w:noProof/>
        </w:rPr>
        <w:fldChar w:fldCharType="begin"/>
      </w:r>
      <w:r>
        <w:rPr>
          <w:noProof/>
        </w:rPr>
        <w:instrText xml:space="preserve"> PAGEREF _Toc409383471 \h </w:instrText>
      </w:r>
      <w:r>
        <w:rPr>
          <w:noProof/>
        </w:rPr>
      </w:r>
      <w:r>
        <w:rPr>
          <w:noProof/>
        </w:rPr>
        <w:fldChar w:fldCharType="separate"/>
      </w:r>
      <w:r w:rsidR="00C520BC">
        <w:rPr>
          <w:noProof/>
        </w:rPr>
        <w:t>1</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1.2 </w:t>
      </w:r>
      <w:r>
        <w:rPr>
          <w:rFonts w:hint="eastAsia"/>
          <w:noProof/>
        </w:rPr>
        <w:t>访问控制研究现状</w:t>
      </w:r>
      <w:r>
        <w:rPr>
          <w:noProof/>
        </w:rPr>
        <w:tab/>
      </w:r>
      <w:r>
        <w:rPr>
          <w:noProof/>
        </w:rPr>
        <w:fldChar w:fldCharType="begin"/>
      </w:r>
      <w:r>
        <w:rPr>
          <w:noProof/>
        </w:rPr>
        <w:instrText xml:space="preserve"> PAGEREF _Toc409383472 \h </w:instrText>
      </w:r>
      <w:r>
        <w:rPr>
          <w:noProof/>
        </w:rPr>
      </w:r>
      <w:r>
        <w:rPr>
          <w:noProof/>
        </w:rPr>
        <w:fldChar w:fldCharType="separate"/>
      </w:r>
      <w:r w:rsidR="00C520BC">
        <w:rPr>
          <w:noProof/>
        </w:rPr>
        <w:t>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1.3 </w:t>
      </w:r>
      <w:r>
        <w:rPr>
          <w:rFonts w:hint="eastAsia"/>
          <w:noProof/>
        </w:rPr>
        <w:t>本文的主要工作</w:t>
      </w:r>
      <w:r>
        <w:rPr>
          <w:noProof/>
        </w:rPr>
        <w:tab/>
      </w:r>
      <w:r>
        <w:rPr>
          <w:noProof/>
        </w:rPr>
        <w:fldChar w:fldCharType="begin"/>
      </w:r>
      <w:r>
        <w:rPr>
          <w:noProof/>
        </w:rPr>
        <w:instrText xml:space="preserve"> PAGEREF _Toc409383473 \h </w:instrText>
      </w:r>
      <w:r>
        <w:rPr>
          <w:noProof/>
        </w:rPr>
      </w:r>
      <w:r>
        <w:rPr>
          <w:noProof/>
        </w:rPr>
        <w:fldChar w:fldCharType="separate"/>
      </w:r>
      <w:r w:rsidR="00C520BC">
        <w:rPr>
          <w:noProof/>
        </w:rPr>
        <w:t>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1.4 </w:t>
      </w:r>
      <w:r>
        <w:rPr>
          <w:rFonts w:hint="eastAsia"/>
          <w:noProof/>
        </w:rPr>
        <w:t>本文的结构安排</w:t>
      </w:r>
      <w:r>
        <w:rPr>
          <w:noProof/>
        </w:rPr>
        <w:tab/>
      </w:r>
      <w:r>
        <w:rPr>
          <w:noProof/>
        </w:rPr>
        <w:fldChar w:fldCharType="begin"/>
      </w:r>
      <w:r>
        <w:rPr>
          <w:noProof/>
        </w:rPr>
        <w:instrText xml:space="preserve"> PAGEREF _Toc409383474 \h </w:instrText>
      </w:r>
      <w:r>
        <w:rPr>
          <w:noProof/>
        </w:rPr>
      </w:r>
      <w:r>
        <w:rPr>
          <w:noProof/>
        </w:rPr>
        <w:fldChar w:fldCharType="separate"/>
      </w:r>
      <w:r w:rsidR="00C520BC">
        <w:rPr>
          <w:noProof/>
        </w:rPr>
        <w:t>3</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第二章</w:t>
      </w:r>
      <w:r>
        <w:rPr>
          <w:rFonts w:hint="eastAsia"/>
          <w:noProof/>
        </w:rPr>
        <w:t xml:space="preserve"> </w:t>
      </w:r>
      <w:r>
        <w:rPr>
          <w:rFonts w:hint="eastAsia"/>
          <w:noProof/>
        </w:rPr>
        <w:t>背景知识介绍</w:t>
      </w:r>
      <w:r w:rsidRPr="00371FCB">
        <w:rPr>
          <w:b/>
          <w:noProof/>
        </w:rPr>
        <w:tab/>
      </w:r>
      <w:r w:rsidRPr="00371FCB">
        <w:rPr>
          <w:b/>
          <w:noProof/>
        </w:rPr>
        <w:fldChar w:fldCharType="begin"/>
      </w:r>
      <w:r w:rsidRPr="00371FCB">
        <w:rPr>
          <w:b/>
          <w:noProof/>
        </w:rPr>
        <w:instrText xml:space="preserve"> PAGEREF _Toc409383475 \h </w:instrText>
      </w:r>
      <w:r w:rsidRPr="00371FCB">
        <w:rPr>
          <w:b/>
          <w:noProof/>
        </w:rPr>
      </w:r>
      <w:r w:rsidRPr="00371FCB">
        <w:rPr>
          <w:b/>
          <w:noProof/>
        </w:rPr>
        <w:fldChar w:fldCharType="separate"/>
      </w:r>
      <w:r w:rsidR="00C520BC">
        <w:rPr>
          <w:b/>
          <w:noProof/>
        </w:rPr>
        <w:t>5</w:t>
      </w:r>
      <w:r w:rsidRPr="00371FCB">
        <w:rPr>
          <w:b/>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2.1 </w:t>
      </w:r>
      <w:r>
        <w:rPr>
          <w:rFonts w:hint="eastAsia"/>
          <w:noProof/>
        </w:rPr>
        <w:t>云计算与云存储简介</w:t>
      </w:r>
      <w:r>
        <w:rPr>
          <w:noProof/>
        </w:rPr>
        <w:tab/>
      </w:r>
      <w:r>
        <w:rPr>
          <w:noProof/>
        </w:rPr>
        <w:fldChar w:fldCharType="begin"/>
      </w:r>
      <w:r>
        <w:rPr>
          <w:noProof/>
        </w:rPr>
        <w:instrText xml:space="preserve"> PAGEREF _Toc409383476 \h </w:instrText>
      </w:r>
      <w:r>
        <w:rPr>
          <w:noProof/>
        </w:rPr>
      </w:r>
      <w:r>
        <w:rPr>
          <w:noProof/>
        </w:rPr>
        <w:fldChar w:fldCharType="separate"/>
      </w:r>
      <w:r w:rsidR="00C520BC">
        <w:rPr>
          <w:noProof/>
        </w:rPr>
        <w:t>5</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2.1.1 </w:t>
      </w:r>
      <w:r>
        <w:rPr>
          <w:rFonts w:hint="eastAsia"/>
          <w:noProof/>
        </w:rPr>
        <w:t>云计算基本介绍</w:t>
      </w:r>
      <w:r>
        <w:rPr>
          <w:noProof/>
        </w:rPr>
        <w:tab/>
      </w:r>
      <w:r>
        <w:rPr>
          <w:noProof/>
        </w:rPr>
        <w:fldChar w:fldCharType="begin"/>
      </w:r>
      <w:r>
        <w:rPr>
          <w:noProof/>
        </w:rPr>
        <w:instrText xml:space="preserve"> PAGEREF _Toc409383477 \h </w:instrText>
      </w:r>
      <w:r>
        <w:rPr>
          <w:noProof/>
        </w:rPr>
      </w:r>
      <w:r>
        <w:rPr>
          <w:noProof/>
        </w:rPr>
        <w:fldChar w:fldCharType="separate"/>
      </w:r>
      <w:r w:rsidR="00C520BC">
        <w:rPr>
          <w:noProof/>
        </w:rPr>
        <w:t>5</w:t>
      </w:r>
      <w:r>
        <w:rPr>
          <w:noProof/>
        </w:rPr>
        <w:fldChar w:fldCharType="end"/>
      </w:r>
    </w:p>
    <w:p w:rsidR="00AF486E" w:rsidRDefault="00AF486E">
      <w:pPr>
        <w:pStyle w:val="30"/>
        <w:tabs>
          <w:tab w:val="left" w:pos="1680"/>
          <w:tab w:val="right" w:leader="dot" w:pos="8302"/>
        </w:tabs>
        <w:rPr>
          <w:rFonts w:asciiTheme="minorHAnsi" w:eastAsiaTheme="minorEastAsia" w:hAnsiTheme="minorHAnsi"/>
          <w:noProof/>
          <w:sz w:val="21"/>
        </w:rPr>
      </w:pPr>
      <w:r>
        <w:rPr>
          <w:noProof/>
        </w:rPr>
        <w:t>2.1.2</w:t>
      </w:r>
      <w:r w:rsidR="00371FCB">
        <w:rPr>
          <w:rFonts w:asciiTheme="minorHAnsi" w:eastAsiaTheme="minorEastAsia" w:hAnsiTheme="minorHAnsi"/>
          <w:noProof/>
          <w:sz w:val="21"/>
        </w:rPr>
        <w:t xml:space="preserve"> </w:t>
      </w:r>
      <w:r>
        <w:rPr>
          <w:rFonts w:hint="eastAsia"/>
          <w:noProof/>
        </w:rPr>
        <w:t>云存储基本介绍</w:t>
      </w:r>
      <w:r>
        <w:rPr>
          <w:noProof/>
        </w:rPr>
        <w:tab/>
      </w:r>
      <w:r>
        <w:rPr>
          <w:noProof/>
        </w:rPr>
        <w:fldChar w:fldCharType="begin"/>
      </w:r>
      <w:r>
        <w:rPr>
          <w:noProof/>
        </w:rPr>
        <w:instrText xml:space="preserve"> PAGEREF _Toc409383478 \h </w:instrText>
      </w:r>
      <w:r>
        <w:rPr>
          <w:noProof/>
        </w:rPr>
      </w:r>
      <w:r>
        <w:rPr>
          <w:noProof/>
        </w:rPr>
        <w:fldChar w:fldCharType="separate"/>
      </w:r>
      <w:r w:rsidR="00C520BC">
        <w:rPr>
          <w:noProof/>
        </w:rPr>
        <w:t>6</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2.2 </w:t>
      </w:r>
      <w:r>
        <w:rPr>
          <w:rFonts w:hint="eastAsia"/>
          <w:noProof/>
        </w:rPr>
        <w:t>访问控制相关研究</w:t>
      </w:r>
      <w:r>
        <w:rPr>
          <w:noProof/>
        </w:rPr>
        <w:tab/>
      </w:r>
      <w:r>
        <w:rPr>
          <w:noProof/>
        </w:rPr>
        <w:fldChar w:fldCharType="begin"/>
      </w:r>
      <w:r>
        <w:rPr>
          <w:noProof/>
        </w:rPr>
        <w:instrText xml:space="preserve"> PAGEREF _Toc409383479 \h </w:instrText>
      </w:r>
      <w:r>
        <w:rPr>
          <w:noProof/>
        </w:rPr>
      </w:r>
      <w:r>
        <w:rPr>
          <w:noProof/>
        </w:rPr>
        <w:fldChar w:fldCharType="separate"/>
      </w:r>
      <w:r w:rsidR="00C520BC">
        <w:rPr>
          <w:noProof/>
        </w:rPr>
        <w:t>8</w:t>
      </w:r>
      <w:r>
        <w:rPr>
          <w:noProof/>
        </w:rPr>
        <w:fldChar w:fldCharType="end"/>
      </w:r>
    </w:p>
    <w:p w:rsidR="00AF486E" w:rsidRDefault="00AF486E">
      <w:pPr>
        <w:pStyle w:val="20"/>
        <w:tabs>
          <w:tab w:val="left" w:pos="1050"/>
          <w:tab w:val="right" w:leader="dot" w:pos="8302"/>
        </w:tabs>
        <w:rPr>
          <w:rFonts w:asciiTheme="minorHAnsi" w:eastAsiaTheme="minorEastAsia" w:hAnsiTheme="minorHAnsi"/>
          <w:noProof/>
          <w:sz w:val="21"/>
        </w:rPr>
      </w:pPr>
      <w:r>
        <w:rPr>
          <w:noProof/>
        </w:rPr>
        <w:t>2.3</w:t>
      </w:r>
      <w:r w:rsidR="00371FCB">
        <w:rPr>
          <w:rFonts w:asciiTheme="minorHAnsi" w:eastAsiaTheme="minorEastAsia" w:hAnsiTheme="minorHAnsi"/>
          <w:noProof/>
          <w:sz w:val="21"/>
        </w:rPr>
        <w:t xml:space="preserve">  </w:t>
      </w:r>
      <w:r>
        <w:rPr>
          <w:noProof/>
        </w:rPr>
        <w:t>HDFS</w:t>
      </w:r>
      <w:r>
        <w:rPr>
          <w:rFonts w:hint="eastAsia"/>
          <w:noProof/>
        </w:rPr>
        <w:t>简介</w:t>
      </w:r>
      <w:r>
        <w:rPr>
          <w:noProof/>
        </w:rPr>
        <w:tab/>
      </w:r>
      <w:r>
        <w:rPr>
          <w:noProof/>
        </w:rPr>
        <w:fldChar w:fldCharType="begin"/>
      </w:r>
      <w:r>
        <w:rPr>
          <w:noProof/>
        </w:rPr>
        <w:instrText xml:space="preserve"> PAGEREF _Toc409383480 \h </w:instrText>
      </w:r>
      <w:r>
        <w:rPr>
          <w:noProof/>
        </w:rPr>
      </w:r>
      <w:r>
        <w:rPr>
          <w:noProof/>
        </w:rPr>
        <w:fldChar w:fldCharType="separate"/>
      </w:r>
      <w:r w:rsidR="00C520BC">
        <w:rPr>
          <w:noProof/>
        </w:rPr>
        <w:t>1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2.3.1 </w:t>
      </w:r>
      <w:r>
        <w:rPr>
          <w:rFonts w:hint="eastAsia"/>
          <w:noProof/>
        </w:rPr>
        <w:t>数据块、</w:t>
      </w:r>
      <w:r>
        <w:rPr>
          <w:noProof/>
        </w:rPr>
        <w:t xml:space="preserve"> NameNode</w:t>
      </w:r>
      <w:r>
        <w:rPr>
          <w:rFonts w:hint="eastAsia"/>
          <w:noProof/>
        </w:rPr>
        <w:t>和</w:t>
      </w:r>
      <w:r>
        <w:rPr>
          <w:noProof/>
        </w:rPr>
        <w:t>DataNode</w:t>
      </w:r>
      <w:r>
        <w:rPr>
          <w:noProof/>
        </w:rPr>
        <w:tab/>
      </w:r>
      <w:r>
        <w:rPr>
          <w:noProof/>
        </w:rPr>
        <w:fldChar w:fldCharType="begin"/>
      </w:r>
      <w:r>
        <w:rPr>
          <w:noProof/>
        </w:rPr>
        <w:instrText xml:space="preserve"> PAGEREF _Toc409383481 \h </w:instrText>
      </w:r>
      <w:r>
        <w:rPr>
          <w:noProof/>
        </w:rPr>
      </w:r>
      <w:r>
        <w:rPr>
          <w:noProof/>
        </w:rPr>
        <w:fldChar w:fldCharType="separate"/>
      </w:r>
      <w:r w:rsidR="00C520BC">
        <w:rPr>
          <w:noProof/>
        </w:rPr>
        <w:t>1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2.3.2 </w:t>
      </w:r>
      <w:r>
        <w:rPr>
          <w:rFonts w:hint="eastAsia"/>
          <w:noProof/>
        </w:rPr>
        <w:t>事务日志</w:t>
      </w:r>
      <w:r>
        <w:rPr>
          <w:noProof/>
        </w:rPr>
        <w:t>Editlog</w:t>
      </w:r>
      <w:r>
        <w:rPr>
          <w:rFonts w:hint="eastAsia"/>
          <w:noProof/>
        </w:rPr>
        <w:t>以及文件系统镜像</w:t>
      </w:r>
      <w:r>
        <w:rPr>
          <w:noProof/>
        </w:rPr>
        <w:t>FsImage</w:t>
      </w:r>
      <w:r>
        <w:rPr>
          <w:noProof/>
        </w:rPr>
        <w:tab/>
      </w:r>
      <w:r>
        <w:rPr>
          <w:noProof/>
        </w:rPr>
        <w:fldChar w:fldCharType="begin"/>
      </w:r>
      <w:r>
        <w:rPr>
          <w:noProof/>
        </w:rPr>
        <w:instrText xml:space="preserve"> PAGEREF _Toc409383482 \h </w:instrText>
      </w:r>
      <w:r>
        <w:rPr>
          <w:noProof/>
        </w:rPr>
      </w:r>
      <w:r>
        <w:rPr>
          <w:noProof/>
        </w:rPr>
        <w:fldChar w:fldCharType="separate"/>
      </w:r>
      <w:r w:rsidR="00C520BC">
        <w:rPr>
          <w:noProof/>
        </w:rPr>
        <w:t>1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2.4</w:t>
      </w:r>
      <w:r w:rsidRPr="00B05186">
        <w:rPr>
          <w:rFonts w:asciiTheme="minorEastAsia" w:eastAsiaTheme="minorEastAsia" w:hAnsiTheme="minorEastAsia"/>
          <w:noProof/>
        </w:rPr>
        <w:t xml:space="preserve"> </w:t>
      </w:r>
      <w:r>
        <w:rPr>
          <w:noProof/>
        </w:rPr>
        <w:t>XACML</w:t>
      </w:r>
      <w:r>
        <w:rPr>
          <w:noProof/>
        </w:rPr>
        <w:tab/>
      </w:r>
      <w:r>
        <w:rPr>
          <w:noProof/>
        </w:rPr>
        <w:fldChar w:fldCharType="begin"/>
      </w:r>
      <w:r>
        <w:rPr>
          <w:noProof/>
        </w:rPr>
        <w:instrText xml:space="preserve"> PAGEREF _Toc409383483 \h </w:instrText>
      </w:r>
      <w:r>
        <w:rPr>
          <w:noProof/>
        </w:rPr>
      </w:r>
      <w:r>
        <w:rPr>
          <w:noProof/>
        </w:rPr>
        <w:fldChar w:fldCharType="separate"/>
      </w:r>
      <w:r w:rsidR="00C520BC">
        <w:rPr>
          <w:noProof/>
        </w:rPr>
        <w:t>1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2.5 </w:t>
      </w:r>
      <w:r>
        <w:rPr>
          <w:rFonts w:hint="eastAsia"/>
          <w:noProof/>
        </w:rPr>
        <w:t>本章小结</w:t>
      </w:r>
      <w:r>
        <w:rPr>
          <w:noProof/>
        </w:rPr>
        <w:tab/>
      </w:r>
      <w:r>
        <w:rPr>
          <w:noProof/>
        </w:rPr>
        <w:fldChar w:fldCharType="begin"/>
      </w:r>
      <w:r>
        <w:rPr>
          <w:noProof/>
        </w:rPr>
        <w:instrText xml:space="preserve"> PAGEREF _Toc409383484 \h </w:instrText>
      </w:r>
      <w:r>
        <w:rPr>
          <w:noProof/>
        </w:rPr>
      </w:r>
      <w:r>
        <w:rPr>
          <w:noProof/>
        </w:rPr>
        <w:fldChar w:fldCharType="separate"/>
      </w:r>
      <w:r w:rsidR="00C520BC">
        <w:rPr>
          <w:noProof/>
        </w:rPr>
        <w:t>15</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第三章</w:t>
      </w:r>
      <w:r>
        <w:rPr>
          <w:rFonts w:hint="eastAsia"/>
          <w:noProof/>
        </w:rPr>
        <w:t xml:space="preserve"> </w:t>
      </w:r>
      <w:r>
        <w:rPr>
          <w:rFonts w:hint="eastAsia"/>
          <w:noProof/>
        </w:rPr>
        <w:t>基于改进</w:t>
      </w:r>
      <w:r>
        <w:rPr>
          <w:noProof/>
        </w:rPr>
        <w:t>UCON</w:t>
      </w:r>
      <w:r>
        <w:rPr>
          <w:rFonts w:hint="eastAsia"/>
          <w:noProof/>
        </w:rPr>
        <w:t>模型的云存储系统设计</w:t>
      </w:r>
      <w:r w:rsidRPr="00371FCB">
        <w:rPr>
          <w:b/>
          <w:noProof/>
        </w:rPr>
        <w:tab/>
      </w:r>
      <w:r w:rsidRPr="00371FCB">
        <w:rPr>
          <w:b/>
          <w:noProof/>
        </w:rPr>
        <w:fldChar w:fldCharType="begin"/>
      </w:r>
      <w:r w:rsidRPr="00371FCB">
        <w:rPr>
          <w:b/>
          <w:noProof/>
        </w:rPr>
        <w:instrText xml:space="preserve"> PAGEREF _Toc409383485 \h </w:instrText>
      </w:r>
      <w:r w:rsidRPr="00371FCB">
        <w:rPr>
          <w:b/>
          <w:noProof/>
        </w:rPr>
      </w:r>
      <w:r w:rsidRPr="00371FCB">
        <w:rPr>
          <w:b/>
          <w:noProof/>
        </w:rPr>
        <w:fldChar w:fldCharType="separate"/>
      </w:r>
      <w:r w:rsidR="00C520BC">
        <w:rPr>
          <w:b/>
          <w:noProof/>
        </w:rPr>
        <w:t>17</w:t>
      </w:r>
      <w:r w:rsidRPr="00371FCB">
        <w:rPr>
          <w:b/>
          <w:noProof/>
        </w:rPr>
        <w:fldChar w:fldCharType="end"/>
      </w:r>
    </w:p>
    <w:p w:rsidR="00AF486E" w:rsidRDefault="00AF486E">
      <w:pPr>
        <w:pStyle w:val="20"/>
        <w:tabs>
          <w:tab w:val="left" w:pos="1050"/>
          <w:tab w:val="right" w:leader="dot" w:pos="8302"/>
        </w:tabs>
        <w:rPr>
          <w:rFonts w:asciiTheme="minorHAnsi" w:eastAsiaTheme="minorEastAsia" w:hAnsiTheme="minorHAnsi"/>
          <w:noProof/>
          <w:sz w:val="21"/>
        </w:rPr>
      </w:pPr>
      <w:r>
        <w:rPr>
          <w:noProof/>
        </w:rPr>
        <w:t>3.1</w:t>
      </w:r>
      <w:r w:rsidR="00371FCB">
        <w:rPr>
          <w:rFonts w:asciiTheme="minorHAnsi" w:eastAsiaTheme="minorEastAsia" w:hAnsiTheme="minorHAnsi"/>
          <w:noProof/>
          <w:sz w:val="21"/>
        </w:rPr>
        <w:t xml:space="preserve">  </w:t>
      </w:r>
      <w:r>
        <w:rPr>
          <w:noProof/>
        </w:rPr>
        <w:t>UCON</w:t>
      </w:r>
      <w:r>
        <w:rPr>
          <w:rFonts w:hint="eastAsia"/>
          <w:noProof/>
        </w:rPr>
        <w:t>模型</w:t>
      </w:r>
      <w:r>
        <w:rPr>
          <w:noProof/>
        </w:rPr>
        <w:tab/>
      </w:r>
      <w:r>
        <w:rPr>
          <w:noProof/>
        </w:rPr>
        <w:fldChar w:fldCharType="begin"/>
      </w:r>
      <w:r>
        <w:rPr>
          <w:noProof/>
        </w:rPr>
        <w:instrText xml:space="preserve"> PAGEREF _Toc409383486 \h </w:instrText>
      </w:r>
      <w:r>
        <w:rPr>
          <w:noProof/>
        </w:rPr>
      </w:r>
      <w:r>
        <w:rPr>
          <w:noProof/>
        </w:rPr>
        <w:fldChar w:fldCharType="separate"/>
      </w:r>
      <w:r w:rsidR="00C520BC">
        <w:rPr>
          <w:noProof/>
        </w:rPr>
        <w:t>17</w:t>
      </w:r>
      <w:r>
        <w:rPr>
          <w:noProof/>
        </w:rPr>
        <w:fldChar w:fldCharType="end"/>
      </w:r>
    </w:p>
    <w:p w:rsidR="00AF486E" w:rsidRDefault="00AF486E">
      <w:pPr>
        <w:pStyle w:val="20"/>
        <w:tabs>
          <w:tab w:val="left" w:pos="1050"/>
          <w:tab w:val="right" w:leader="dot" w:pos="8302"/>
        </w:tabs>
        <w:rPr>
          <w:rFonts w:asciiTheme="minorHAnsi" w:eastAsiaTheme="minorEastAsia" w:hAnsiTheme="minorHAnsi"/>
          <w:noProof/>
          <w:sz w:val="21"/>
        </w:rPr>
      </w:pPr>
      <w:r>
        <w:rPr>
          <w:noProof/>
        </w:rPr>
        <w:t>3.2</w:t>
      </w:r>
      <w:r w:rsidR="00371FCB">
        <w:rPr>
          <w:rFonts w:asciiTheme="minorHAnsi" w:eastAsiaTheme="minorEastAsia" w:hAnsiTheme="minorHAnsi"/>
          <w:noProof/>
          <w:sz w:val="21"/>
        </w:rPr>
        <w:t xml:space="preserve">  </w:t>
      </w:r>
      <w:r>
        <w:rPr>
          <w:noProof/>
        </w:rPr>
        <w:t>UCON</w:t>
      </w:r>
      <w:r>
        <w:rPr>
          <w:rFonts w:hint="eastAsia"/>
          <w:noProof/>
        </w:rPr>
        <w:t>存在的问题以及针对属性的扩展</w:t>
      </w:r>
      <w:r>
        <w:rPr>
          <w:noProof/>
        </w:rPr>
        <w:tab/>
      </w:r>
      <w:r>
        <w:rPr>
          <w:noProof/>
        </w:rPr>
        <w:fldChar w:fldCharType="begin"/>
      </w:r>
      <w:r>
        <w:rPr>
          <w:noProof/>
        </w:rPr>
        <w:instrText xml:space="preserve"> PAGEREF _Toc409383487 \h </w:instrText>
      </w:r>
      <w:r>
        <w:rPr>
          <w:noProof/>
        </w:rPr>
      </w:r>
      <w:r>
        <w:rPr>
          <w:noProof/>
        </w:rPr>
        <w:fldChar w:fldCharType="separate"/>
      </w:r>
      <w:r w:rsidR="00C520BC">
        <w:rPr>
          <w:noProof/>
        </w:rPr>
        <w:t>19</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3.2.1 </w:t>
      </w:r>
      <w:r>
        <w:rPr>
          <w:rFonts w:hint="eastAsia"/>
          <w:noProof/>
        </w:rPr>
        <w:t>将角色作为属性</w:t>
      </w:r>
      <w:r>
        <w:rPr>
          <w:noProof/>
        </w:rPr>
        <w:tab/>
      </w:r>
      <w:r>
        <w:rPr>
          <w:noProof/>
        </w:rPr>
        <w:fldChar w:fldCharType="begin"/>
      </w:r>
      <w:r>
        <w:rPr>
          <w:noProof/>
        </w:rPr>
        <w:instrText xml:space="preserve"> PAGEREF _Toc409383488 \h </w:instrText>
      </w:r>
      <w:r>
        <w:rPr>
          <w:noProof/>
        </w:rPr>
      </w:r>
      <w:r>
        <w:rPr>
          <w:noProof/>
        </w:rPr>
        <w:fldChar w:fldCharType="separate"/>
      </w:r>
      <w:r w:rsidR="00C520BC">
        <w:rPr>
          <w:noProof/>
        </w:rPr>
        <w:t>2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3.2.2 </w:t>
      </w:r>
      <w:r>
        <w:rPr>
          <w:rFonts w:hint="eastAsia"/>
          <w:noProof/>
        </w:rPr>
        <w:t>将租户作为属性</w:t>
      </w:r>
      <w:r>
        <w:rPr>
          <w:noProof/>
        </w:rPr>
        <w:tab/>
      </w:r>
      <w:r>
        <w:rPr>
          <w:noProof/>
        </w:rPr>
        <w:fldChar w:fldCharType="begin"/>
      </w:r>
      <w:r>
        <w:rPr>
          <w:noProof/>
        </w:rPr>
        <w:instrText xml:space="preserve"> PAGEREF _Toc409383489 \h </w:instrText>
      </w:r>
      <w:r>
        <w:rPr>
          <w:noProof/>
        </w:rPr>
      </w:r>
      <w:r>
        <w:rPr>
          <w:noProof/>
        </w:rPr>
        <w:fldChar w:fldCharType="separate"/>
      </w:r>
      <w:r w:rsidR="00C520BC">
        <w:rPr>
          <w:noProof/>
        </w:rPr>
        <w:t>21</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3.2.3 </w:t>
      </w:r>
      <w:r>
        <w:rPr>
          <w:rFonts w:hint="eastAsia"/>
          <w:noProof/>
        </w:rPr>
        <w:t>临时属性</w:t>
      </w:r>
      <w:r>
        <w:rPr>
          <w:noProof/>
        </w:rPr>
        <w:tab/>
      </w:r>
      <w:r>
        <w:rPr>
          <w:noProof/>
        </w:rPr>
        <w:fldChar w:fldCharType="begin"/>
      </w:r>
      <w:r>
        <w:rPr>
          <w:noProof/>
        </w:rPr>
        <w:instrText xml:space="preserve"> PAGEREF _Toc409383490 \h </w:instrText>
      </w:r>
      <w:r>
        <w:rPr>
          <w:noProof/>
        </w:rPr>
      </w:r>
      <w:r>
        <w:rPr>
          <w:noProof/>
        </w:rPr>
        <w:fldChar w:fldCharType="separate"/>
      </w:r>
      <w:r w:rsidR="00C520BC">
        <w:rPr>
          <w:noProof/>
        </w:rPr>
        <w:t>21</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3.3 </w:t>
      </w:r>
      <w:r>
        <w:rPr>
          <w:rFonts w:hint="eastAsia"/>
          <w:noProof/>
        </w:rPr>
        <w:t>将会话引入到</w:t>
      </w:r>
      <w:r>
        <w:rPr>
          <w:noProof/>
        </w:rPr>
        <w:t>UCON</w:t>
      </w:r>
      <w:r>
        <w:rPr>
          <w:noProof/>
        </w:rPr>
        <w:tab/>
      </w:r>
      <w:r>
        <w:rPr>
          <w:noProof/>
        </w:rPr>
        <w:fldChar w:fldCharType="begin"/>
      </w:r>
      <w:r>
        <w:rPr>
          <w:noProof/>
        </w:rPr>
        <w:instrText xml:space="preserve"> PAGEREF _Toc409383491 \h </w:instrText>
      </w:r>
      <w:r>
        <w:rPr>
          <w:noProof/>
        </w:rPr>
      </w:r>
      <w:r>
        <w:rPr>
          <w:noProof/>
        </w:rPr>
        <w:fldChar w:fldCharType="separate"/>
      </w:r>
      <w:r w:rsidR="00C520BC">
        <w:rPr>
          <w:noProof/>
        </w:rPr>
        <w:t>2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3.4 </w:t>
      </w:r>
      <w:r>
        <w:rPr>
          <w:rFonts w:hint="eastAsia"/>
          <w:noProof/>
        </w:rPr>
        <w:t>改进的</w:t>
      </w:r>
      <w:r>
        <w:rPr>
          <w:noProof/>
        </w:rPr>
        <w:t>UCON</w:t>
      </w:r>
      <w:r>
        <w:rPr>
          <w:rFonts w:hint="eastAsia"/>
          <w:noProof/>
        </w:rPr>
        <w:t>模型描述</w:t>
      </w:r>
      <w:r>
        <w:rPr>
          <w:noProof/>
        </w:rPr>
        <w:tab/>
      </w:r>
      <w:r>
        <w:rPr>
          <w:noProof/>
        </w:rPr>
        <w:fldChar w:fldCharType="begin"/>
      </w:r>
      <w:r>
        <w:rPr>
          <w:noProof/>
        </w:rPr>
        <w:instrText xml:space="preserve"> PAGEREF _Toc409383492 \h </w:instrText>
      </w:r>
      <w:r>
        <w:rPr>
          <w:noProof/>
        </w:rPr>
      </w:r>
      <w:r>
        <w:rPr>
          <w:noProof/>
        </w:rPr>
        <w:fldChar w:fldCharType="separate"/>
      </w:r>
      <w:r w:rsidR="00C520BC">
        <w:rPr>
          <w:noProof/>
        </w:rPr>
        <w:t>2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3.5 </w:t>
      </w:r>
      <w:r>
        <w:rPr>
          <w:rFonts w:hint="eastAsia"/>
          <w:noProof/>
        </w:rPr>
        <w:t>云存储系统架构</w:t>
      </w:r>
      <w:r>
        <w:rPr>
          <w:noProof/>
        </w:rPr>
        <w:tab/>
      </w:r>
      <w:r>
        <w:rPr>
          <w:noProof/>
        </w:rPr>
        <w:fldChar w:fldCharType="begin"/>
      </w:r>
      <w:r>
        <w:rPr>
          <w:noProof/>
        </w:rPr>
        <w:instrText xml:space="preserve"> PAGEREF _Toc409383493 \h </w:instrText>
      </w:r>
      <w:r>
        <w:rPr>
          <w:noProof/>
        </w:rPr>
      </w:r>
      <w:r>
        <w:rPr>
          <w:noProof/>
        </w:rPr>
        <w:fldChar w:fldCharType="separate"/>
      </w:r>
      <w:r w:rsidR="00C520BC">
        <w:rPr>
          <w:noProof/>
        </w:rPr>
        <w:t>24</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3.5</w:t>
      </w:r>
      <w:r>
        <w:rPr>
          <w:rFonts w:hint="eastAsia"/>
          <w:noProof/>
        </w:rPr>
        <w:t>本章小节</w:t>
      </w:r>
      <w:r>
        <w:rPr>
          <w:noProof/>
        </w:rPr>
        <w:tab/>
      </w:r>
      <w:r>
        <w:rPr>
          <w:noProof/>
        </w:rPr>
        <w:fldChar w:fldCharType="begin"/>
      </w:r>
      <w:r>
        <w:rPr>
          <w:noProof/>
        </w:rPr>
        <w:instrText xml:space="preserve"> PAGEREF _Toc409383494 \h </w:instrText>
      </w:r>
      <w:r>
        <w:rPr>
          <w:noProof/>
        </w:rPr>
      </w:r>
      <w:r>
        <w:rPr>
          <w:noProof/>
        </w:rPr>
        <w:fldChar w:fldCharType="separate"/>
      </w:r>
      <w:r w:rsidR="00C520BC">
        <w:rPr>
          <w:noProof/>
        </w:rPr>
        <w:t>25</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第四章</w:t>
      </w:r>
      <w:r>
        <w:rPr>
          <w:rFonts w:hint="eastAsia"/>
          <w:noProof/>
        </w:rPr>
        <w:t xml:space="preserve"> </w:t>
      </w:r>
      <w:r>
        <w:rPr>
          <w:rFonts w:hint="eastAsia"/>
          <w:noProof/>
        </w:rPr>
        <w:t>系统实现的关键技术分析</w:t>
      </w:r>
      <w:r w:rsidRPr="00371FCB">
        <w:rPr>
          <w:b/>
          <w:noProof/>
        </w:rPr>
        <w:tab/>
      </w:r>
      <w:r w:rsidRPr="00371FCB">
        <w:rPr>
          <w:b/>
          <w:noProof/>
        </w:rPr>
        <w:fldChar w:fldCharType="begin"/>
      </w:r>
      <w:r w:rsidRPr="00371FCB">
        <w:rPr>
          <w:b/>
          <w:noProof/>
        </w:rPr>
        <w:instrText xml:space="preserve"> PAGEREF _Toc409383495 \h </w:instrText>
      </w:r>
      <w:r w:rsidRPr="00371FCB">
        <w:rPr>
          <w:b/>
          <w:noProof/>
        </w:rPr>
      </w:r>
      <w:r w:rsidRPr="00371FCB">
        <w:rPr>
          <w:b/>
          <w:noProof/>
        </w:rPr>
        <w:fldChar w:fldCharType="separate"/>
      </w:r>
      <w:r w:rsidR="00C520BC">
        <w:rPr>
          <w:b/>
          <w:noProof/>
        </w:rPr>
        <w:t>27</w:t>
      </w:r>
      <w:r w:rsidRPr="00371FCB">
        <w:rPr>
          <w:b/>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1 </w:t>
      </w:r>
      <w:r>
        <w:rPr>
          <w:rFonts w:hint="eastAsia"/>
          <w:noProof/>
        </w:rPr>
        <w:t>策略决策模块</w:t>
      </w:r>
      <w:r>
        <w:rPr>
          <w:noProof/>
        </w:rPr>
        <w:tab/>
      </w:r>
      <w:r>
        <w:rPr>
          <w:noProof/>
        </w:rPr>
        <w:fldChar w:fldCharType="begin"/>
      </w:r>
      <w:r>
        <w:rPr>
          <w:noProof/>
        </w:rPr>
        <w:instrText xml:space="preserve"> PAGEREF _Toc409383496 \h </w:instrText>
      </w:r>
      <w:r>
        <w:rPr>
          <w:noProof/>
        </w:rPr>
      </w:r>
      <w:r>
        <w:rPr>
          <w:noProof/>
        </w:rPr>
        <w:fldChar w:fldCharType="separate"/>
      </w:r>
      <w:r w:rsidR="00C520BC">
        <w:rPr>
          <w:noProof/>
        </w:rPr>
        <w:t>27</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2 </w:t>
      </w:r>
      <w:r>
        <w:rPr>
          <w:rFonts w:hint="eastAsia"/>
          <w:noProof/>
        </w:rPr>
        <w:t>消息通信</w:t>
      </w:r>
      <w:r>
        <w:rPr>
          <w:noProof/>
        </w:rPr>
        <w:tab/>
      </w:r>
      <w:r>
        <w:rPr>
          <w:noProof/>
        </w:rPr>
        <w:fldChar w:fldCharType="begin"/>
      </w:r>
      <w:r>
        <w:rPr>
          <w:noProof/>
        </w:rPr>
        <w:instrText xml:space="preserve"> PAGEREF _Toc409383497 \h </w:instrText>
      </w:r>
      <w:r>
        <w:rPr>
          <w:noProof/>
        </w:rPr>
      </w:r>
      <w:r>
        <w:rPr>
          <w:noProof/>
        </w:rPr>
        <w:fldChar w:fldCharType="separate"/>
      </w:r>
      <w:r w:rsidR="00C520BC">
        <w:rPr>
          <w:noProof/>
        </w:rPr>
        <w:t>27</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2.1 </w:t>
      </w:r>
      <w:r>
        <w:rPr>
          <w:rFonts w:hint="eastAsia"/>
          <w:noProof/>
        </w:rPr>
        <w:t>同步与异步通信模块</w:t>
      </w:r>
      <w:r>
        <w:rPr>
          <w:noProof/>
        </w:rPr>
        <w:tab/>
      </w:r>
      <w:r>
        <w:rPr>
          <w:noProof/>
        </w:rPr>
        <w:fldChar w:fldCharType="begin"/>
      </w:r>
      <w:r>
        <w:rPr>
          <w:noProof/>
        </w:rPr>
        <w:instrText xml:space="preserve"> PAGEREF _Toc409383498 \h </w:instrText>
      </w:r>
      <w:r>
        <w:rPr>
          <w:noProof/>
        </w:rPr>
      </w:r>
      <w:r>
        <w:rPr>
          <w:noProof/>
        </w:rPr>
        <w:fldChar w:fldCharType="separate"/>
      </w:r>
      <w:r w:rsidR="00C520BC">
        <w:rPr>
          <w:noProof/>
        </w:rPr>
        <w:t>27</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lastRenderedPageBreak/>
        <w:t xml:space="preserve">4.2.2 </w:t>
      </w:r>
      <w:r>
        <w:rPr>
          <w:rFonts w:hint="eastAsia"/>
          <w:noProof/>
        </w:rPr>
        <w:t>通信模块的序列化机制</w:t>
      </w:r>
      <w:r>
        <w:rPr>
          <w:noProof/>
        </w:rPr>
        <w:tab/>
      </w:r>
      <w:r>
        <w:rPr>
          <w:noProof/>
        </w:rPr>
        <w:fldChar w:fldCharType="begin"/>
      </w:r>
      <w:r>
        <w:rPr>
          <w:noProof/>
        </w:rPr>
        <w:instrText xml:space="preserve"> PAGEREF _Toc409383499 \h </w:instrText>
      </w:r>
      <w:r>
        <w:rPr>
          <w:noProof/>
        </w:rPr>
      </w:r>
      <w:r>
        <w:rPr>
          <w:noProof/>
        </w:rPr>
        <w:fldChar w:fldCharType="separate"/>
      </w:r>
      <w:r w:rsidR="00C520BC">
        <w:rPr>
          <w:noProof/>
        </w:rPr>
        <w:t>29</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3 </w:t>
      </w:r>
      <w:r>
        <w:rPr>
          <w:rFonts w:hint="eastAsia"/>
          <w:noProof/>
        </w:rPr>
        <w:t>属性管理模块</w:t>
      </w:r>
      <w:r>
        <w:rPr>
          <w:noProof/>
        </w:rPr>
        <w:tab/>
      </w:r>
      <w:r>
        <w:rPr>
          <w:noProof/>
        </w:rPr>
        <w:fldChar w:fldCharType="begin"/>
      </w:r>
      <w:r>
        <w:rPr>
          <w:noProof/>
        </w:rPr>
        <w:instrText xml:space="preserve"> PAGEREF _Toc409383500 \h </w:instrText>
      </w:r>
      <w:r>
        <w:rPr>
          <w:noProof/>
        </w:rPr>
      </w:r>
      <w:r>
        <w:rPr>
          <w:noProof/>
        </w:rPr>
        <w:fldChar w:fldCharType="separate"/>
      </w:r>
      <w:r w:rsidR="00C520BC">
        <w:rPr>
          <w:noProof/>
        </w:rPr>
        <w:t>3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3.1 </w:t>
      </w:r>
      <w:r>
        <w:rPr>
          <w:rFonts w:hint="eastAsia"/>
          <w:noProof/>
        </w:rPr>
        <w:t>使用</w:t>
      </w:r>
      <w:r>
        <w:rPr>
          <w:noProof/>
        </w:rPr>
        <w:t>MongoDB</w:t>
      </w:r>
      <w:r>
        <w:rPr>
          <w:rFonts w:hint="eastAsia"/>
          <w:noProof/>
        </w:rPr>
        <w:t>作为数据存储层</w:t>
      </w:r>
      <w:r>
        <w:rPr>
          <w:noProof/>
        </w:rPr>
        <w:tab/>
      </w:r>
      <w:r>
        <w:rPr>
          <w:noProof/>
        </w:rPr>
        <w:fldChar w:fldCharType="begin"/>
      </w:r>
      <w:r>
        <w:rPr>
          <w:noProof/>
        </w:rPr>
        <w:instrText xml:space="preserve"> PAGEREF _Toc409383501 \h </w:instrText>
      </w:r>
      <w:r>
        <w:rPr>
          <w:noProof/>
        </w:rPr>
      </w:r>
      <w:r>
        <w:rPr>
          <w:noProof/>
        </w:rPr>
        <w:fldChar w:fldCharType="separate"/>
      </w:r>
      <w:r w:rsidR="00C520BC">
        <w:rPr>
          <w:noProof/>
        </w:rPr>
        <w:t>30</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3.2 </w:t>
      </w:r>
      <w:r>
        <w:rPr>
          <w:rFonts w:hint="eastAsia"/>
          <w:noProof/>
        </w:rPr>
        <w:t>为数据库添加索引</w:t>
      </w:r>
      <w:r>
        <w:rPr>
          <w:noProof/>
        </w:rPr>
        <w:tab/>
      </w:r>
      <w:r>
        <w:rPr>
          <w:noProof/>
        </w:rPr>
        <w:fldChar w:fldCharType="begin"/>
      </w:r>
      <w:r>
        <w:rPr>
          <w:noProof/>
        </w:rPr>
        <w:instrText xml:space="preserve"> PAGEREF _Toc409383502 \h </w:instrText>
      </w:r>
      <w:r>
        <w:rPr>
          <w:noProof/>
        </w:rPr>
      </w:r>
      <w:r>
        <w:rPr>
          <w:noProof/>
        </w:rPr>
        <w:fldChar w:fldCharType="separate"/>
      </w:r>
      <w:r w:rsidR="00C520BC">
        <w:rPr>
          <w:noProof/>
        </w:rPr>
        <w:t>31</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4 </w:t>
      </w:r>
      <w:r>
        <w:rPr>
          <w:rFonts w:hint="eastAsia"/>
          <w:noProof/>
        </w:rPr>
        <w:t>负载均衡</w:t>
      </w:r>
      <w:r>
        <w:rPr>
          <w:noProof/>
        </w:rPr>
        <w:tab/>
      </w:r>
      <w:r>
        <w:rPr>
          <w:noProof/>
        </w:rPr>
        <w:fldChar w:fldCharType="begin"/>
      </w:r>
      <w:r>
        <w:rPr>
          <w:noProof/>
        </w:rPr>
        <w:instrText xml:space="preserve"> PAGEREF _Toc409383503 \h </w:instrText>
      </w:r>
      <w:r>
        <w:rPr>
          <w:noProof/>
        </w:rPr>
      </w:r>
      <w:r>
        <w:rPr>
          <w:noProof/>
        </w:rPr>
        <w:fldChar w:fldCharType="separate"/>
      </w:r>
      <w:r w:rsidR="00C520BC">
        <w:rPr>
          <w:noProof/>
        </w:rPr>
        <w:t>32</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5 </w:t>
      </w:r>
      <w:r>
        <w:rPr>
          <w:rFonts w:hint="eastAsia"/>
          <w:noProof/>
        </w:rPr>
        <w:t>缓存系统的使用</w:t>
      </w:r>
      <w:r>
        <w:rPr>
          <w:noProof/>
        </w:rPr>
        <w:tab/>
      </w:r>
      <w:r>
        <w:rPr>
          <w:noProof/>
        </w:rPr>
        <w:fldChar w:fldCharType="begin"/>
      </w:r>
      <w:r>
        <w:rPr>
          <w:noProof/>
        </w:rPr>
        <w:instrText xml:space="preserve"> PAGEREF _Toc409383504 \h </w:instrText>
      </w:r>
      <w:r>
        <w:rPr>
          <w:noProof/>
        </w:rPr>
      </w:r>
      <w:r>
        <w:rPr>
          <w:noProof/>
        </w:rPr>
        <w:fldChar w:fldCharType="separate"/>
      </w:r>
      <w:r w:rsidR="00C520BC">
        <w:rPr>
          <w:noProof/>
        </w:rPr>
        <w:t>33</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5.1 </w:t>
      </w:r>
      <w:r>
        <w:rPr>
          <w:rFonts w:hint="eastAsia"/>
          <w:noProof/>
        </w:rPr>
        <w:t>缓存系统架构</w:t>
      </w:r>
      <w:r>
        <w:rPr>
          <w:noProof/>
        </w:rPr>
        <w:tab/>
      </w:r>
      <w:r>
        <w:rPr>
          <w:noProof/>
        </w:rPr>
        <w:fldChar w:fldCharType="begin"/>
      </w:r>
      <w:r>
        <w:rPr>
          <w:noProof/>
        </w:rPr>
        <w:instrText xml:space="preserve"> PAGEREF _Toc409383505 \h </w:instrText>
      </w:r>
      <w:r>
        <w:rPr>
          <w:noProof/>
        </w:rPr>
      </w:r>
      <w:r>
        <w:rPr>
          <w:noProof/>
        </w:rPr>
        <w:fldChar w:fldCharType="separate"/>
      </w:r>
      <w:r w:rsidR="00C520BC">
        <w:rPr>
          <w:noProof/>
        </w:rPr>
        <w:t>33</w:t>
      </w:r>
      <w:r>
        <w:rPr>
          <w:noProof/>
        </w:rPr>
        <w:fldChar w:fldCharType="end"/>
      </w:r>
    </w:p>
    <w:p w:rsidR="00AF486E" w:rsidRDefault="00AF486E">
      <w:pPr>
        <w:pStyle w:val="30"/>
        <w:tabs>
          <w:tab w:val="right" w:leader="dot" w:pos="8302"/>
        </w:tabs>
        <w:rPr>
          <w:rFonts w:asciiTheme="minorHAnsi" w:eastAsiaTheme="minorEastAsia" w:hAnsiTheme="minorHAnsi"/>
          <w:noProof/>
          <w:sz w:val="21"/>
        </w:rPr>
      </w:pPr>
      <w:r>
        <w:rPr>
          <w:noProof/>
        </w:rPr>
        <w:t xml:space="preserve">4.5.2 </w:t>
      </w:r>
      <w:r>
        <w:rPr>
          <w:rFonts w:hint="eastAsia"/>
          <w:noProof/>
        </w:rPr>
        <w:t>缓存置换算法</w:t>
      </w:r>
      <w:r>
        <w:rPr>
          <w:noProof/>
        </w:rPr>
        <w:tab/>
      </w:r>
      <w:r>
        <w:rPr>
          <w:noProof/>
        </w:rPr>
        <w:fldChar w:fldCharType="begin"/>
      </w:r>
      <w:r>
        <w:rPr>
          <w:noProof/>
        </w:rPr>
        <w:instrText xml:space="preserve"> PAGEREF _Toc409383506 \h </w:instrText>
      </w:r>
      <w:r>
        <w:rPr>
          <w:noProof/>
        </w:rPr>
      </w:r>
      <w:r>
        <w:rPr>
          <w:noProof/>
        </w:rPr>
        <w:fldChar w:fldCharType="separate"/>
      </w:r>
      <w:r w:rsidR="00C520BC">
        <w:rPr>
          <w:noProof/>
        </w:rPr>
        <w:t>34</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6 </w:t>
      </w:r>
      <w:r>
        <w:rPr>
          <w:rFonts w:hint="eastAsia"/>
          <w:noProof/>
        </w:rPr>
        <w:t>实验验证</w:t>
      </w:r>
      <w:r>
        <w:rPr>
          <w:noProof/>
        </w:rPr>
        <w:tab/>
      </w:r>
      <w:r>
        <w:rPr>
          <w:noProof/>
        </w:rPr>
        <w:fldChar w:fldCharType="begin"/>
      </w:r>
      <w:r>
        <w:rPr>
          <w:noProof/>
        </w:rPr>
        <w:instrText xml:space="preserve"> PAGEREF _Toc409383507 \h </w:instrText>
      </w:r>
      <w:r>
        <w:rPr>
          <w:noProof/>
        </w:rPr>
      </w:r>
      <w:r>
        <w:rPr>
          <w:noProof/>
        </w:rPr>
        <w:fldChar w:fldCharType="separate"/>
      </w:r>
      <w:r w:rsidR="00C520BC">
        <w:rPr>
          <w:noProof/>
        </w:rPr>
        <w:t>35</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 xml:space="preserve">4.7 </w:t>
      </w:r>
      <w:r>
        <w:rPr>
          <w:rFonts w:hint="eastAsia"/>
          <w:noProof/>
        </w:rPr>
        <w:t>本章小结</w:t>
      </w:r>
      <w:r>
        <w:rPr>
          <w:noProof/>
        </w:rPr>
        <w:tab/>
      </w:r>
      <w:r>
        <w:rPr>
          <w:noProof/>
        </w:rPr>
        <w:fldChar w:fldCharType="begin"/>
      </w:r>
      <w:r>
        <w:rPr>
          <w:noProof/>
        </w:rPr>
        <w:instrText xml:space="preserve"> PAGEREF _Toc409383508 \h </w:instrText>
      </w:r>
      <w:r>
        <w:rPr>
          <w:noProof/>
        </w:rPr>
      </w:r>
      <w:r>
        <w:rPr>
          <w:noProof/>
        </w:rPr>
        <w:fldChar w:fldCharType="separate"/>
      </w:r>
      <w:r w:rsidR="00C520BC">
        <w:rPr>
          <w:noProof/>
        </w:rPr>
        <w:t>37</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第五章</w:t>
      </w:r>
      <w:r>
        <w:rPr>
          <w:rFonts w:hint="eastAsia"/>
          <w:noProof/>
        </w:rPr>
        <w:t xml:space="preserve"> </w:t>
      </w:r>
      <w:r>
        <w:rPr>
          <w:rFonts w:hint="eastAsia"/>
          <w:noProof/>
        </w:rPr>
        <w:t>总结与展望</w:t>
      </w:r>
      <w:r w:rsidRPr="00371FCB">
        <w:rPr>
          <w:b/>
          <w:noProof/>
        </w:rPr>
        <w:tab/>
      </w:r>
      <w:r w:rsidRPr="00371FCB">
        <w:rPr>
          <w:b/>
          <w:noProof/>
        </w:rPr>
        <w:fldChar w:fldCharType="begin"/>
      </w:r>
      <w:r w:rsidRPr="00371FCB">
        <w:rPr>
          <w:b/>
          <w:noProof/>
        </w:rPr>
        <w:instrText xml:space="preserve"> PAGEREF _Toc409383509 \h </w:instrText>
      </w:r>
      <w:r w:rsidRPr="00371FCB">
        <w:rPr>
          <w:b/>
          <w:noProof/>
        </w:rPr>
      </w:r>
      <w:r w:rsidRPr="00371FCB">
        <w:rPr>
          <w:b/>
          <w:noProof/>
        </w:rPr>
        <w:fldChar w:fldCharType="separate"/>
      </w:r>
      <w:r w:rsidR="00C520BC">
        <w:rPr>
          <w:b/>
          <w:noProof/>
        </w:rPr>
        <w:t>39</w:t>
      </w:r>
      <w:r w:rsidRPr="00371FCB">
        <w:rPr>
          <w:b/>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5.1</w:t>
      </w:r>
      <w:r w:rsidRPr="00B05186">
        <w:rPr>
          <w:rFonts w:asciiTheme="minorEastAsia" w:eastAsiaTheme="minorEastAsia" w:hAnsiTheme="minorEastAsia"/>
          <w:noProof/>
        </w:rPr>
        <w:t xml:space="preserve"> </w:t>
      </w:r>
      <w:r>
        <w:rPr>
          <w:rFonts w:hint="eastAsia"/>
          <w:noProof/>
        </w:rPr>
        <w:t>本文工作总结</w:t>
      </w:r>
      <w:r>
        <w:rPr>
          <w:noProof/>
        </w:rPr>
        <w:tab/>
      </w:r>
      <w:r>
        <w:rPr>
          <w:noProof/>
        </w:rPr>
        <w:fldChar w:fldCharType="begin"/>
      </w:r>
      <w:r>
        <w:rPr>
          <w:noProof/>
        </w:rPr>
        <w:instrText xml:space="preserve"> PAGEREF _Toc409383510 \h </w:instrText>
      </w:r>
      <w:r>
        <w:rPr>
          <w:noProof/>
        </w:rPr>
      </w:r>
      <w:r>
        <w:rPr>
          <w:noProof/>
        </w:rPr>
        <w:fldChar w:fldCharType="separate"/>
      </w:r>
      <w:r w:rsidR="00C520BC">
        <w:rPr>
          <w:noProof/>
        </w:rPr>
        <w:t>39</w:t>
      </w:r>
      <w:r>
        <w:rPr>
          <w:noProof/>
        </w:rPr>
        <w:fldChar w:fldCharType="end"/>
      </w:r>
    </w:p>
    <w:p w:rsidR="00AF486E" w:rsidRDefault="00AF486E">
      <w:pPr>
        <w:pStyle w:val="20"/>
        <w:tabs>
          <w:tab w:val="right" w:leader="dot" w:pos="8302"/>
        </w:tabs>
        <w:rPr>
          <w:rFonts w:asciiTheme="minorHAnsi" w:eastAsiaTheme="minorEastAsia" w:hAnsiTheme="minorHAnsi"/>
          <w:noProof/>
          <w:sz w:val="21"/>
        </w:rPr>
      </w:pPr>
      <w:r>
        <w:rPr>
          <w:noProof/>
        </w:rPr>
        <w:t>5.2</w:t>
      </w:r>
      <w:r w:rsidRPr="00B05186">
        <w:rPr>
          <w:rFonts w:asciiTheme="minorEastAsia" w:eastAsiaTheme="minorEastAsia" w:hAnsiTheme="minorEastAsia"/>
          <w:noProof/>
        </w:rPr>
        <w:t xml:space="preserve"> </w:t>
      </w:r>
      <w:r>
        <w:rPr>
          <w:rFonts w:hint="eastAsia"/>
          <w:noProof/>
        </w:rPr>
        <w:t>进一步的工作</w:t>
      </w:r>
      <w:r>
        <w:rPr>
          <w:noProof/>
        </w:rPr>
        <w:tab/>
      </w:r>
      <w:r>
        <w:rPr>
          <w:noProof/>
        </w:rPr>
        <w:fldChar w:fldCharType="begin"/>
      </w:r>
      <w:r>
        <w:rPr>
          <w:noProof/>
        </w:rPr>
        <w:instrText xml:space="preserve"> PAGEREF _Toc409383511 \h </w:instrText>
      </w:r>
      <w:r>
        <w:rPr>
          <w:noProof/>
        </w:rPr>
      </w:r>
      <w:r>
        <w:rPr>
          <w:noProof/>
        </w:rPr>
        <w:fldChar w:fldCharType="separate"/>
      </w:r>
      <w:r w:rsidR="00C520BC">
        <w:rPr>
          <w:noProof/>
        </w:rPr>
        <w:t>39</w:t>
      </w:r>
      <w:r>
        <w:rPr>
          <w:noProof/>
        </w:rPr>
        <w:fldChar w:fldCharType="end"/>
      </w:r>
    </w:p>
    <w:p w:rsidR="00AF486E" w:rsidRDefault="00AF486E">
      <w:pPr>
        <w:pStyle w:val="11"/>
        <w:rPr>
          <w:rFonts w:asciiTheme="minorHAnsi" w:eastAsiaTheme="minorEastAsia" w:hAnsiTheme="minorHAnsi"/>
          <w:noProof/>
          <w:sz w:val="21"/>
        </w:rPr>
      </w:pPr>
      <w:r>
        <w:rPr>
          <w:rFonts w:hint="eastAsia"/>
          <w:noProof/>
        </w:rPr>
        <w:t>参考文献</w:t>
      </w:r>
      <w:r w:rsidRPr="00371FCB">
        <w:rPr>
          <w:b/>
          <w:noProof/>
        </w:rPr>
        <w:t>…</w:t>
      </w:r>
      <w:r w:rsidRPr="00371FCB">
        <w:rPr>
          <w:b/>
          <w:noProof/>
        </w:rPr>
        <w:tab/>
      </w:r>
      <w:r w:rsidRPr="00371FCB">
        <w:rPr>
          <w:b/>
          <w:noProof/>
        </w:rPr>
        <w:fldChar w:fldCharType="begin"/>
      </w:r>
      <w:r w:rsidRPr="00371FCB">
        <w:rPr>
          <w:b/>
          <w:noProof/>
        </w:rPr>
        <w:instrText xml:space="preserve"> PAGEREF _Toc409383512 \h </w:instrText>
      </w:r>
      <w:r w:rsidRPr="00371FCB">
        <w:rPr>
          <w:b/>
          <w:noProof/>
        </w:rPr>
      </w:r>
      <w:r w:rsidRPr="00371FCB">
        <w:rPr>
          <w:b/>
          <w:noProof/>
        </w:rPr>
        <w:fldChar w:fldCharType="separate"/>
      </w:r>
      <w:r w:rsidR="00C520BC">
        <w:rPr>
          <w:b/>
          <w:noProof/>
        </w:rPr>
        <w:t>41</w:t>
      </w:r>
      <w:r w:rsidRPr="00371FCB">
        <w:rPr>
          <w:b/>
          <w:noProof/>
        </w:rPr>
        <w:fldChar w:fldCharType="end"/>
      </w:r>
    </w:p>
    <w:p w:rsidR="00AF486E" w:rsidRDefault="00AF486E">
      <w:pPr>
        <w:pStyle w:val="11"/>
        <w:rPr>
          <w:rFonts w:asciiTheme="minorHAnsi" w:eastAsiaTheme="minorEastAsia" w:hAnsiTheme="minorHAnsi"/>
          <w:noProof/>
          <w:sz w:val="21"/>
        </w:rPr>
      </w:pPr>
      <w:r>
        <w:rPr>
          <w:rFonts w:hint="eastAsia"/>
          <w:noProof/>
        </w:rPr>
        <w:t>致谢</w:t>
      </w:r>
      <w:r w:rsidRPr="00371FCB">
        <w:rPr>
          <w:b/>
          <w:noProof/>
        </w:rPr>
        <w:t>………</w:t>
      </w:r>
      <w:r w:rsidRPr="00371FCB">
        <w:rPr>
          <w:b/>
          <w:noProof/>
        </w:rPr>
        <w:tab/>
      </w:r>
      <w:r w:rsidRPr="00371FCB">
        <w:rPr>
          <w:b/>
          <w:noProof/>
        </w:rPr>
        <w:fldChar w:fldCharType="begin"/>
      </w:r>
      <w:r w:rsidRPr="00371FCB">
        <w:rPr>
          <w:b/>
          <w:noProof/>
        </w:rPr>
        <w:instrText xml:space="preserve"> PAGEREF _Toc409383513 \h </w:instrText>
      </w:r>
      <w:r w:rsidRPr="00371FCB">
        <w:rPr>
          <w:b/>
          <w:noProof/>
        </w:rPr>
      </w:r>
      <w:r w:rsidRPr="00371FCB">
        <w:rPr>
          <w:b/>
          <w:noProof/>
        </w:rPr>
        <w:fldChar w:fldCharType="separate"/>
      </w:r>
      <w:r w:rsidR="00C520BC">
        <w:rPr>
          <w:b/>
          <w:noProof/>
        </w:rPr>
        <w:t>45</w:t>
      </w:r>
      <w:r w:rsidRPr="00371FCB">
        <w:rPr>
          <w:b/>
          <w:noProof/>
        </w:rPr>
        <w:fldChar w:fldCharType="end"/>
      </w:r>
    </w:p>
    <w:p w:rsidR="00AF486E" w:rsidRPr="00371FCB" w:rsidRDefault="00AF486E">
      <w:pPr>
        <w:pStyle w:val="11"/>
        <w:rPr>
          <w:rFonts w:asciiTheme="minorHAnsi" w:eastAsiaTheme="minorEastAsia" w:hAnsiTheme="minorHAnsi"/>
          <w:b/>
          <w:noProof/>
          <w:sz w:val="21"/>
        </w:rPr>
      </w:pPr>
      <w:r>
        <w:rPr>
          <w:rFonts w:hint="eastAsia"/>
          <w:noProof/>
        </w:rPr>
        <w:t>作者攻读学位期间发表的学术论文目录</w:t>
      </w:r>
      <w:r w:rsidRPr="00371FCB">
        <w:rPr>
          <w:b/>
          <w:noProof/>
        </w:rPr>
        <w:tab/>
      </w:r>
      <w:r w:rsidRPr="00371FCB">
        <w:rPr>
          <w:b/>
          <w:noProof/>
        </w:rPr>
        <w:fldChar w:fldCharType="begin"/>
      </w:r>
      <w:r w:rsidRPr="00371FCB">
        <w:rPr>
          <w:b/>
          <w:noProof/>
        </w:rPr>
        <w:instrText xml:space="preserve"> PAGEREF _Toc409383514 \h </w:instrText>
      </w:r>
      <w:r w:rsidRPr="00371FCB">
        <w:rPr>
          <w:b/>
          <w:noProof/>
        </w:rPr>
      </w:r>
      <w:r w:rsidRPr="00371FCB">
        <w:rPr>
          <w:b/>
          <w:noProof/>
        </w:rPr>
        <w:fldChar w:fldCharType="separate"/>
      </w:r>
      <w:r w:rsidR="00C520BC">
        <w:rPr>
          <w:b/>
          <w:noProof/>
        </w:rPr>
        <w:t>47</w:t>
      </w:r>
      <w:r w:rsidRPr="00371FCB">
        <w:rPr>
          <w:b/>
          <w:noProof/>
        </w:rPr>
        <w:fldChar w:fldCharType="end"/>
      </w:r>
    </w:p>
    <w:p w:rsidR="00063ECA" w:rsidRDefault="00AF486E" w:rsidP="00997A48">
      <w:pPr>
        <w:ind w:firstLineChars="0" w:firstLine="0"/>
      </w:pPr>
      <w:r>
        <w:fldChar w:fldCharType="end"/>
      </w:r>
      <w:r w:rsidR="00063ECA">
        <w:br w:type="page"/>
      </w:r>
    </w:p>
    <w:p w:rsidR="00210588" w:rsidRDefault="00210588" w:rsidP="00676F03">
      <w:pPr>
        <w:ind w:firstLine="480"/>
        <w:sectPr w:rsidR="00210588" w:rsidSect="00C520BC">
          <w:headerReference w:type="default" r:id="rId31"/>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EC3AED" w:rsidRDefault="00D84A2E" w:rsidP="00454776">
      <w:pPr>
        <w:pStyle w:val="1"/>
        <w:numPr>
          <w:ilvl w:val="0"/>
          <w:numId w:val="3"/>
        </w:numPr>
        <w:spacing w:before="652" w:after="652"/>
      </w:pPr>
      <w:bookmarkStart w:id="3" w:name="_Toc408329253"/>
      <w:r>
        <w:rPr>
          <w:rFonts w:hint="eastAsia"/>
        </w:rPr>
        <w:lastRenderedPageBreak/>
        <w:t xml:space="preserve"> </w:t>
      </w:r>
      <w:bookmarkStart w:id="4" w:name="_Toc409383470"/>
      <w:r w:rsidR="00214E50">
        <w:rPr>
          <w:rFonts w:hint="eastAsia"/>
        </w:rPr>
        <w:t>绪论</w:t>
      </w:r>
      <w:bookmarkEnd w:id="3"/>
      <w:bookmarkEnd w:id="4"/>
    </w:p>
    <w:p w:rsidR="007E0E56" w:rsidRPr="007E0E56" w:rsidRDefault="007E0E56" w:rsidP="00676F03">
      <w:pPr>
        <w:ind w:firstLine="480"/>
      </w:pPr>
      <w:r>
        <w:rPr>
          <w:rFonts w:hint="eastAsia"/>
        </w:rPr>
        <w:t>本章节主要介绍云存储的背景，</w:t>
      </w:r>
      <w:r w:rsidR="00257653">
        <w:rPr>
          <w:rFonts w:hint="eastAsia"/>
        </w:rPr>
        <w:t>访问控制技术</w:t>
      </w:r>
      <w:r w:rsidR="00984C66">
        <w:rPr>
          <w:rFonts w:hint="eastAsia"/>
        </w:rPr>
        <w:t>的研究现状。简介</w:t>
      </w:r>
      <w:r>
        <w:rPr>
          <w:rFonts w:hint="eastAsia"/>
        </w:rPr>
        <w:t>了本文的研究内容和所完成的主要工作，并对层次结构划分进行简要说明。</w:t>
      </w:r>
    </w:p>
    <w:p w:rsidR="00EF2388" w:rsidRDefault="00EF2388" w:rsidP="008D7F9C">
      <w:pPr>
        <w:pStyle w:val="2"/>
        <w:spacing w:after="163"/>
      </w:pPr>
      <w:bookmarkStart w:id="5" w:name="_Toc408329254"/>
      <w:bookmarkStart w:id="6" w:name="_Toc409383471"/>
      <w:r>
        <w:rPr>
          <w:rFonts w:hint="eastAsia"/>
        </w:rPr>
        <w:t>1.1</w:t>
      </w:r>
      <w:r w:rsidR="00D84A2E">
        <w:rPr>
          <w:rFonts w:hint="eastAsia"/>
        </w:rPr>
        <w:t xml:space="preserve"> </w:t>
      </w:r>
      <w:r>
        <w:rPr>
          <w:rFonts w:hint="eastAsia"/>
        </w:rPr>
        <w:t>研究背景</w:t>
      </w:r>
      <w:bookmarkEnd w:id="5"/>
      <w:bookmarkEnd w:id="6"/>
    </w:p>
    <w:p w:rsidR="00AE4A4F" w:rsidRDefault="00AE4A4F" w:rsidP="00676F03">
      <w:pPr>
        <w:ind w:firstLine="480"/>
      </w:pPr>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676F03">
      <w:pPr>
        <w:ind w:firstLine="480"/>
      </w:pPr>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828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1]</w:t>
      </w:r>
      <w:r w:rsidR="00BF268A" w:rsidRPr="00BF268A">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676F03">
      <w:pPr>
        <w:ind w:firstLine="480"/>
      </w:pPr>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69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3]</w:t>
      </w:r>
      <w:r w:rsidR="00BF268A" w:rsidRPr="00BF268A">
        <w:rPr>
          <w:vertAlign w:val="superscript"/>
        </w:rPr>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676F03">
      <w:pPr>
        <w:ind w:firstLine="480"/>
      </w:pPr>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676F03">
      <w:pPr>
        <w:ind w:firstLine="480"/>
      </w:pPr>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sidR="00511D54" w:rsidRPr="00511D54">
        <w:t>Identity and Access Management</w:t>
      </w:r>
      <w:r w:rsidR="00511D54">
        <w:t>，</w:t>
      </w:r>
      <w:r>
        <w:rPr>
          <w:rFonts w:hint="eastAsia"/>
        </w:rPr>
        <w:t>IAM</w:t>
      </w:r>
      <w:r>
        <w:rPr>
          <w:rFonts w:hint="eastAsia"/>
        </w:rPr>
        <w:t>）</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885478" w:rsidRDefault="00885478" w:rsidP="008D7F9C">
      <w:pPr>
        <w:pStyle w:val="2"/>
        <w:spacing w:after="163"/>
      </w:pPr>
      <w:bookmarkStart w:id="7" w:name="_Toc408329255"/>
      <w:bookmarkStart w:id="8" w:name="_Toc409383472"/>
      <w:r>
        <w:rPr>
          <w:rFonts w:hint="eastAsia"/>
        </w:rPr>
        <w:lastRenderedPageBreak/>
        <w:t>1.2</w:t>
      </w:r>
      <w:r w:rsidR="00AB2145">
        <w:rPr>
          <w:rFonts w:hint="eastAsia"/>
        </w:rPr>
        <w:t xml:space="preserve"> </w:t>
      </w:r>
      <w:r>
        <w:rPr>
          <w:rFonts w:hint="eastAsia"/>
        </w:rPr>
        <w:t>访问控制研究现状</w:t>
      </w:r>
      <w:bookmarkEnd w:id="7"/>
      <w:bookmarkEnd w:id="8"/>
    </w:p>
    <w:p w:rsidR="00BD496E" w:rsidRPr="00CC7ED8" w:rsidRDefault="00BD496E" w:rsidP="00676F03">
      <w:pPr>
        <w:ind w:firstLine="480"/>
      </w:pPr>
      <w:r w:rsidRPr="00CC7ED8">
        <w:rPr>
          <w:rFonts w:hint="eastAsia"/>
        </w:rPr>
        <w:t>传统的访问控制技术</w:t>
      </w:r>
      <w:r w:rsidR="00F810D5" w:rsidRPr="00CC7ED8">
        <w:rPr>
          <w:rFonts w:hint="eastAsia"/>
        </w:rPr>
        <w:t>例如自主访问控制（</w:t>
      </w:r>
      <w:r w:rsidR="00A17288" w:rsidRPr="00CC7ED8">
        <w:rPr>
          <w:rFonts w:hint="eastAsia"/>
        </w:rPr>
        <w:t>Discretionary Access Control</w:t>
      </w:r>
      <w:r w:rsidR="00A17288" w:rsidRPr="00CC7ED8">
        <w:rPr>
          <w:rFonts w:hint="eastAsia"/>
        </w:rPr>
        <w:t>，</w:t>
      </w:r>
      <w:r w:rsidR="00A17288" w:rsidRPr="00CC7ED8">
        <w:rPr>
          <w:rFonts w:hint="eastAsia"/>
        </w:rPr>
        <w:t>DAC</w:t>
      </w:r>
      <w:r w:rsidR="00F810D5" w:rsidRPr="00CC7ED8">
        <w:rPr>
          <w:rFonts w:hint="eastAsia"/>
        </w:rPr>
        <w:t>），强制访问控制（</w:t>
      </w:r>
      <w:r w:rsidR="00A17288" w:rsidRPr="00CC7ED8">
        <w:rPr>
          <w:rStyle w:val="st"/>
        </w:rPr>
        <w:t>Mandatory Access Control</w:t>
      </w:r>
      <w:r w:rsidR="00A17288" w:rsidRPr="00CC7ED8">
        <w:rPr>
          <w:rStyle w:val="st"/>
        </w:rPr>
        <w:t>，</w:t>
      </w:r>
      <w:r w:rsidR="00F810D5" w:rsidRPr="00CC7ED8">
        <w:rPr>
          <w:rFonts w:hint="eastAsia"/>
        </w:rPr>
        <w:t>MAC</w:t>
      </w:r>
      <w:r w:rsidR="00F810D5" w:rsidRPr="00CC7ED8">
        <w:rPr>
          <w:rFonts w:hint="eastAsia"/>
        </w:rPr>
        <w:t>），基于角色的访问控制（</w:t>
      </w:r>
      <w:r w:rsidR="00A17288" w:rsidRPr="00CC7ED8">
        <w:t>Role-Based Access Control</w:t>
      </w:r>
      <w:r w:rsidR="00A17288" w:rsidRPr="00CC7ED8">
        <w:t>，</w:t>
      </w:r>
      <w:r w:rsidR="00F810D5" w:rsidRPr="00CC7ED8">
        <w:rPr>
          <w:rFonts w:hint="eastAsia"/>
        </w:rPr>
        <w:t>RBAC</w:t>
      </w:r>
      <w:r w:rsidR="00260748">
        <w:rPr>
          <w:rFonts w:hint="eastAsia"/>
        </w:rPr>
        <w:t>）等都属于静态授权模型，即无法在访问的过程中对访问进行授权管理。</w:t>
      </w:r>
    </w:p>
    <w:p w:rsidR="003D6DA3" w:rsidRPr="00CC7ED8" w:rsidRDefault="003D6DA3" w:rsidP="00676F03">
      <w:pPr>
        <w:ind w:firstLine="480"/>
      </w:pPr>
      <w:r w:rsidRPr="00CC7ED8">
        <w:rPr>
          <w:rFonts w:hint="eastAsia"/>
        </w:rPr>
        <w:t>在自主访问控制模型中，文件的权限是由文件的拥有者决定的。</w:t>
      </w:r>
      <w:r w:rsidR="00936D18" w:rsidRPr="00CC7ED8">
        <w:rPr>
          <w:rFonts w:hint="eastAsia"/>
        </w:rPr>
        <w:t>一般使用访问控制列表来实现此模型。</w:t>
      </w:r>
      <w:r w:rsidR="00311E9A" w:rsidRPr="00CC7ED8">
        <w:rPr>
          <w:rFonts w:hint="eastAsia"/>
        </w:rPr>
        <w:t>这种方式实现较为简单，但是</w:t>
      </w:r>
      <w:r w:rsidR="00936D18" w:rsidRPr="00CC7ED8">
        <w:rPr>
          <w:rFonts w:hint="eastAsia"/>
        </w:rPr>
        <w:t>在用户量很大的时候，访问控制列表也很庞大，</w:t>
      </w:r>
      <w:r w:rsidR="002161F9">
        <w:rPr>
          <w:rFonts w:hint="eastAsia"/>
        </w:rPr>
        <w:t>由其是对</w:t>
      </w:r>
      <w:r w:rsidR="00A14DA7">
        <w:rPr>
          <w:rFonts w:hint="eastAsia"/>
        </w:rPr>
        <w:t>用户权限需要变更的情况，</w:t>
      </w:r>
      <w:r w:rsidR="00936D18" w:rsidRPr="00CC7ED8">
        <w:rPr>
          <w:rFonts w:hint="eastAsia"/>
        </w:rPr>
        <w:t>维护起来</w:t>
      </w:r>
      <w:r w:rsidR="00311E9A" w:rsidRPr="00CC7ED8">
        <w:rPr>
          <w:rFonts w:hint="eastAsia"/>
        </w:rPr>
        <w:t>较为困难</w:t>
      </w:r>
      <w:r w:rsidR="00936D18" w:rsidRPr="00CC7ED8">
        <w:rPr>
          <w:rFonts w:hint="eastAsia"/>
        </w:rPr>
        <w:t>。</w:t>
      </w:r>
    </w:p>
    <w:p w:rsidR="00936D18" w:rsidRPr="00CC7ED8" w:rsidRDefault="00936D18" w:rsidP="00676F03">
      <w:pPr>
        <w:ind w:firstLine="480"/>
      </w:pPr>
      <w:r w:rsidRPr="00CC7ED8">
        <w:rPr>
          <w:rFonts w:hint="eastAsia"/>
        </w:rPr>
        <w:t>强制访问控制模型是依靠主体和客体的安全属性来对访问进行控制的。主体和客体的安全属性都只能被系统修改。该模型</w:t>
      </w:r>
      <w:r w:rsidR="00676F03" w:rsidRPr="00CC7ED8">
        <w:rPr>
          <w:rFonts w:hint="eastAsia"/>
        </w:rPr>
        <w:t>的安全性较高，</w:t>
      </w:r>
      <w:r w:rsidR="00311E9A" w:rsidRPr="00CC7ED8">
        <w:rPr>
          <w:rFonts w:hint="eastAsia"/>
        </w:rPr>
        <w:t>但是缺乏灵活性，往往应用于军事领域。</w:t>
      </w:r>
    </w:p>
    <w:p w:rsidR="00311E9A" w:rsidRPr="00CC7ED8" w:rsidRDefault="00311E9A" w:rsidP="00676F03">
      <w:pPr>
        <w:ind w:firstLine="480"/>
      </w:pPr>
      <w:r w:rsidRPr="00CC7ED8">
        <w:rPr>
          <w:rFonts w:hint="eastAsia"/>
        </w:rPr>
        <w:t>基于角色的访问控制</w:t>
      </w:r>
      <w:r w:rsidR="000C0B5B">
        <w:rPr>
          <w:rFonts w:hint="eastAsia"/>
        </w:rPr>
        <w:t>模型</w:t>
      </w:r>
      <w:r w:rsidRPr="00CC7ED8">
        <w:rPr>
          <w:rFonts w:hint="eastAsia"/>
        </w:rPr>
        <w:t>最主要的特点是引入了“角色”这一概念，权限被分配给角色，</w:t>
      </w:r>
      <w:r w:rsidR="00CC7ED8" w:rsidRPr="00CC7ED8">
        <w:rPr>
          <w:rFonts w:hint="eastAsia"/>
        </w:rPr>
        <w:t>角色被分配给主体，</w:t>
      </w:r>
      <w:r w:rsidRPr="00CC7ED8">
        <w:rPr>
          <w:rFonts w:hint="eastAsia"/>
        </w:rPr>
        <w:t>主体</w:t>
      </w:r>
      <w:r w:rsidR="00CC7ED8" w:rsidRPr="00CC7ED8">
        <w:rPr>
          <w:rFonts w:hint="eastAsia"/>
        </w:rPr>
        <w:t>获得到</w:t>
      </w:r>
      <w:r w:rsidRPr="00CC7ED8">
        <w:rPr>
          <w:rFonts w:hint="eastAsia"/>
        </w:rPr>
        <w:t>相应的权限。相对于主体来说，角色拥有的权限更为稳定，不易变化</w:t>
      </w:r>
      <w:r w:rsidR="00CC7ED8" w:rsidRPr="00CC7ED8">
        <w:rPr>
          <w:rFonts w:hint="eastAsia"/>
        </w:rPr>
        <w:t>。后来又有学者对</w:t>
      </w:r>
      <w:r w:rsidR="00CC7ED8" w:rsidRPr="00CC7ED8">
        <w:rPr>
          <w:rFonts w:hint="eastAsia"/>
        </w:rPr>
        <w:t>RBAC</w:t>
      </w:r>
      <w:r w:rsidR="00CC7ED8" w:rsidRPr="00CC7ED8">
        <w:rPr>
          <w:rFonts w:hint="eastAsia"/>
        </w:rPr>
        <w:t>进行了扩展，例如提出了角色继承的概念，子角色自动获得父角色的所有权限，解决了角色之间权限重合的问题。考虑到安全问题，有学者为其加入了约束规则，包括最小权限、互斥约束、先决条件等。</w:t>
      </w:r>
      <w:r w:rsidR="00CC7ED8" w:rsidRPr="00CC7ED8">
        <w:rPr>
          <w:rFonts w:hint="eastAsia"/>
        </w:rPr>
        <w:t>RBAC</w:t>
      </w:r>
      <w:r w:rsidR="00CC7ED8" w:rsidRPr="00CC7ED8">
        <w:rPr>
          <w:rFonts w:hint="eastAsia"/>
        </w:rPr>
        <w:t>虽然得到了广泛的应用，但是它仍然属于静态授权类型，无法实现动态授权。</w:t>
      </w:r>
    </w:p>
    <w:p w:rsidR="00097FB9" w:rsidRPr="00CC7ED8" w:rsidRDefault="00F810D5" w:rsidP="00097FB9">
      <w:pPr>
        <w:ind w:firstLine="480"/>
      </w:pPr>
      <w:r w:rsidRPr="00CC7ED8">
        <w:rPr>
          <w:rFonts w:hint="eastAsia"/>
        </w:rPr>
        <w:t>下一代访问控制模型使用控制</w:t>
      </w:r>
      <w:r w:rsidR="00A17288" w:rsidRPr="00CC7ED8">
        <w:rPr>
          <w:rFonts w:hint="eastAsia"/>
        </w:rPr>
        <w:t>（</w:t>
      </w:r>
      <w:r w:rsidR="00A17288" w:rsidRPr="00CC7ED8">
        <w:rPr>
          <w:rFonts w:hint="eastAsia"/>
        </w:rPr>
        <w:t>Usage Control</w:t>
      </w:r>
      <w:r w:rsidR="00A17288" w:rsidRPr="00CC7ED8">
        <w:rPr>
          <w:rFonts w:hint="eastAsia"/>
        </w:rPr>
        <w:t>，</w:t>
      </w:r>
      <w:r w:rsidRPr="00CC7ED8">
        <w:rPr>
          <w:rFonts w:hint="eastAsia"/>
        </w:rPr>
        <w:t>UCON</w:t>
      </w:r>
      <w:r w:rsidR="00A17288" w:rsidRPr="00CC7ED8">
        <w:rPr>
          <w:rFonts w:hint="eastAsia"/>
        </w:rPr>
        <w:t>）</w:t>
      </w:r>
      <w:r w:rsidR="0033131E" w:rsidRPr="00CC7ED8">
        <w:rPr>
          <w:rFonts w:hint="eastAsia"/>
        </w:rPr>
        <w:t>引入了主客体属性、条件和义务这些组件，具有属性的易变性和持续授权的特点，</w:t>
      </w:r>
      <w:r w:rsidRPr="00CC7ED8">
        <w:rPr>
          <w:rFonts w:hint="eastAsia"/>
        </w:rPr>
        <w:t>属于动态授权模型</w:t>
      </w:r>
      <w:r w:rsidR="0033131E" w:rsidRPr="00CC7ED8">
        <w:rPr>
          <w:rFonts w:hint="eastAsia"/>
        </w:rPr>
        <w:t>。</w:t>
      </w:r>
      <w:r w:rsidRPr="00CC7ED8">
        <w:rPr>
          <w:rFonts w:hint="eastAsia"/>
        </w:rPr>
        <w:t>但是</w:t>
      </w:r>
      <w:r w:rsidRPr="00CC7ED8">
        <w:rPr>
          <w:rFonts w:hint="eastAsia"/>
        </w:rPr>
        <w:t>UCON</w:t>
      </w:r>
      <w:r w:rsidRPr="00CC7ED8">
        <w:rPr>
          <w:rFonts w:hint="eastAsia"/>
        </w:rPr>
        <w:t>只是一个抽象</w:t>
      </w:r>
      <w:r w:rsidR="00855D96" w:rsidRPr="00CC7ED8">
        <w:rPr>
          <w:rFonts w:hint="eastAsia"/>
        </w:rPr>
        <w:t>的概念模型，在具体实现的时候要结合具体的使用场景进行一些改进。</w:t>
      </w:r>
      <w:r w:rsidR="0033131E" w:rsidRPr="00CC7ED8">
        <w:rPr>
          <w:rFonts w:hint="eastAsia"/>
        </w:rPr>
        <w:t>例如在多租户的环境下要具备数</w:t>
      </w:r>
      <w:r w:rsidR="00C9645A">
        <w:rPr>
          <w:rFonts w:hint="eastAsia"/>
        </w:rPr>
        <w:t>据隔离的特性，在多用户多资源的条件下，授权规则的定义要灵活性高、</w:t>
      </w:r>
      <w:r w:rsidR="0033131E" w:rsidRPr="00CC7ED8">
        <w:rPr>
          <w:rFonts w:hint="eastAsia"/>
        </w:rPr>
        <w:t>扩展性强。另外，</w:t>
      </w:r>
      <w:r w:rsidR="0033131E" w:rsidRPr="00CC7ED8">
        <w:rPr>
          <w:rFonts w:hint="eastAsia"/>
        </w:rPr>
        <w:t>UCON</w:t>
      </w:r>
      <w:r w:rsidR="0033131E" w:rsidRPr="00CC7ED8">
        <w:rPr>
          <w:rFonts w:hint="eastAsia"/>
        </w:rPr>
        <w:t>的属性易变性可以通过属性这一组件很好的体现出来，</w:t>
      </w:r>
      <w:r w:rsidR="007B7826" w:rsidRPr="00CC7ED8">
        <w:rPr>
          <w:rFonts w:hint="eastAsia"/>
        </w:rPr>
        <w:t>但是却没有组件来体现其持续授权的特点</w:t>
      </w:r>
      <w:r w:rsidR="0033131E" w:rsidRPr="00CC7ED8">
        <w:rPr>
          <w:rFonts w:hint="eastAsia"/>
        </w:rPr>
        <w:t>。</w:t>
      </w:r>
    </w:p>
    <w:p w:rsidR="00EF2388" w:rsidRDefault="00EF2388" w:rsidP="008D7F9C">
      <w:pPr>
        <w:pStyle w:val="2"/>
        <w:spacing w:after="163"/>
      </w:pPr>
      <w:bookmarkStart w:id="9" w:name="_Toc408329256"/>
      <w:bookmarkStart w:id="10" w:name="_Toc409383473"/>
      <w:r>
        <w:rPr>
          <w:rFonts w:hint="eastAsia"/>
        </w:rPr>
        <w:t>1</w:t>
      </w:r>
      <w:r w:rsidR="000908B3">
        <w:rPr>
          <w:rFonts w:hint="eastAsia"/>
        </w:rPr>
        <w:t>.3</w:t>
      </w:r>
      <w:r w:rsidR="00F84419">
        <w:rPr>
          <w:rFonts w:hint="eastAsia"/>
        </w:rPr>
        <w:t xml:space="preserve"> </w:t>
      </w:r>
      <w:r>
        <w:rPr>
          <w:rFonts w:hint="eastAsia"/>
        </w:rPr>
        <w:t>本文的主要工作</w:t>
      </w:r>
      <w:bookmarkEnd w:id="9"/>
      <w:bookmarkEnd w:id="10"/>
    </w:p>
    <w:p w:rsidR="00B7014E" w:rsidRDefault="00EF2388" w:rsidP="00676F03">
      <w:pPr>
        <w:ind w:firstLine="480"/>
      </w:pPr>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lastRenderedPageBreak/>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676F03">
      <w:pPr>
        <w:ind w:firstLine="480"/>
      </w:pPr>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8D7F9C">
      <w:pPr>
        <w:pStyle w:val="2"/>
        <w:spacing w:after="163"/>
      </w:pPr>
      <w:bookmarkStart w:id="11" w:name="_Toc408329257"/>
      <w:bookmarkStart w:id="12" w:name="_Toc409383474"/>
      <w:r>
        <w:rPr>
          <w:rFonts w:hint="eastAsia"/>
        </w:rPr>
        <w:t>1.</w:t>
      </w:r>
      <w:r w:rsidR="000908B3">
        <w:rPr>
          <w:rFonts w:hint="eastAsia"/>
        </w:rPr>
        <w:t>4</w:t>
      </w:r>
      <w:r w:rsidR="00D32ED5">
        <w:rPr>
          <w:rFonts w:hint="eastAsia"/>
        </w:rPr>
        <w:t xml:space="preserve"> </w:t>
      </w:r>
      <w:r>
        <w:rPr>
          <w:rFonts w:hint="eastAsia"/>
        </w:rPr>
        <w:t>本文的结构安排</w:t>
      </w:r>
      <w:bookmarkEnd w:id="11"/>
      <w:bookmarkEnd w:id="12"/>
    </w:p>
    <w:p w:rsidR="00EF2388" w:rsidRDefault="00EF2388" w:rsidP="00676F03">
      <w:pPr>
        <w:ind w:firstLine="480"/>
      </w:pPr>
      <w:r>
        <w:rPr>
          <w:rFonts w:hint="eastAsia"/>
        </w:rPr>
        <w:t>本文一共分为五章，各章内容安排如下：</w:t>
      </w:r>
    </w:p>
    <w:p w:rsidR="00EF2388" w:rsidRDefault="003D629F" w:rsidP="00676F03">
      <w:pPr>
        <w:ind w:firstLine="480"/>
      </w:pPr>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676F03">
      <w:pPr>
        <w:ind w:firstLine="480"/>
      </w:pPr>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676F03">
      <w:pPr>
        <w:ind w:firstLine="480"/>
      </w:pPr>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676F03">
      <w:pPr>
        <w:ind w:firstLine="480"/>
      </w:pPr>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676F03">
      <w:pPr>
        <w:ind w:firstLine="480"/>
        <w:sectPr w:rsidR="008965E0" w:rsidSect="00093E35">
          <w:headerReference w:type="even" r:id="rId32"/>
          <w:headerReference w:type="default" r:id="rId33"/>
          <w:footerReference w:type="even" r:id="rId34"/>
          <w:footerReference w:type="default" r:id="rId35"/>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lastRenderedPageBreak/>
        <w:t>第五章是总结与展望，总结了全文的工作以及提出进一步的研究方向。</w:t>
      </w:r>
    </w:p>
    <w:p w:rsidR="003F54C2" w:rsidRDefault="00491CE6" w:rsidP="00D92F38">
      <w:pPr>
        <w:pStyle w:val="1"/>
        <w:spacing w:before="652" w:after="652"/>
      </w:pPr>
      <w:r>
        <w:rPr>
          <w:rFonts w:hint="eastAsia"/>
        </w:rPr>
        <w:lastRenderedPageBreak/>
        <w:t xml:space="preserve"> </w:t>
      </w:r>
      <w:bookmarkStart w:id="13" w:name="_Toc408329258"/>
      <w:bookmarkStart w:id="14" w:name="_Toc409383475"/>
      <w:r w:rsidR="00EF2388">
        <w:rPr>
          <w:rFonts w:hint="eastAsia"/>
        </w:rPr>
        <w:t>背景知识介绍</w:t>
      </w:r>
      <w:bookmarkEnd w:id="13"/>
      <w:bookmarkEnd w:id="14"/>
    </w:p>
    <w:p w:rsidR="008B6DA2" w:rsidRPr="008B6DA2" w:rsidRDefault="008B6DA2" w:rsidP="00676F03">
      <w:pPr>
        <w:ind w:firstLine="480"/>
      </w:pPr>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Pr="008D7F9C" w:rsidRDefault="0029585C" w:rsidP="008D7F9C">
      <w:pPr>
        <w:pStyle w:val="2"/>
        <w:spacing w:after="163"/>
      </w:pPr>
      <w:bookmarkStart w:id="15" w:name="_Toc408329259"/>
      <w:bookmarkStart w:id="16" w:name="_Toc409383476"/>
      <w:r>
        <w:rPr>
          <w:rFonts w:hint="eastAsia"/>
        </w:rPr>
        <w:t xml:space="preserve">2.1 </w:t>
      </w:r>
      <w:proofErr w:type="gramStart"/>
      <w:r w:rsidR="00B658E7">
        <w:rPr>
          <w:rFonts w:hint="eastAsia"/>
        </w:rPr>
        <w:t>云计算</w:t>
      </w:r>
      <w:proofErr w:type="gramEnd"/>
      <w:r w:rsidR="00B658E7">
        <w:rPr>
          <w:rFonts w:hint="eastAsia"/>
        </w:rPr>
        <w:t>与云存储简介</w:t>
      </w:r>
      <w:bookmarkEnd w:id="15"/>
      <w:bookmarkEnd w:id="16"/>
    </w:p>
    <w:p w:rsidR="00B658E7" w:rsidRPr="008D7F9C" w:rsidRDefault="008404B7" w:rsidP="008D7F9C">
      <w:pPr>
        <w:pStyle w:val="3"/>
      </w:pPr>
      <w:bookmarkStart w:id="17" w:name="_Toc408329260"/>
      <w:bookmarkStart w:id="18" w:name="_Toc409383477"/>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17"/>
      <w:bookmarkEnd w:id="18"/>
    </w:p>
    <w:p w:rsidR="00B658E7" w:rsidRDefault="00B658E7" w:rsidP="00676F03">
      <w:pPr>
        <w:ind w:firstLine="480"/>
      </w:pPr>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676F03">
      <w:pPr>
        <w:ind w:firstLine="480"/>
      </w:pPr>
      <w:r>
        <w:rPr>
          <w:rFonts w:hint="eastAsia"/>
        </w:rPr>
        <w:t>维基百科给出的关于</w:t>
      </w:r>
      <w:proofErr w:type="gramStart"/>
      <w:r>
        <w:rPr>
          <w:rFonts w:hint="eastAsia"/>
        </w:rPr>
        <w:t>云计算</w:t>
      </w:r>
      <w:proofErr w:type="gramEnd"/>
      <w:r>
        <w:rPr>
          <w:rFonts w:hint="eastAsia"/>
        </w:rPr>
        <w:t>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3]</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5B5E1D" w:rsidP="00676F03">
      <w:pPr>
        <w:ind w:firstLine="480"/>
      </w:pPr>
      <w:proofErr w:type="gramStart"/>
      <w:r>
        <w:rPr>
          <w:rFonts w:hint="eastAsia"/>
        </w:rPr>
        <w:t>云</w:t>
      </w:r>
      <w:r w:rsidR="00B658E7">
        <w:rPr>
          <w:rFonts w:hint="eastAsia"/>
        </w:rPr>
        <w:t>安全</w:t>
      </w:r>
      <w:proofErr w:type="gramEnd"/>
      <w:r w:rsidR="00B658E7">
        <w:rPr>
          <w:rFonts w:hint="eastAsia"/>
        </w:rPr>
        <w:t>联盟（</w:t>
      </w:r>
      <w:r>
        <w:rPr>
          <w:rStyle w:val="st"/>
        </w:rPr>
        <w:t>Cloud Security Alliance</w:t>
      </w:r>
      <w:r>
        <w:rPr>
          <w:rStyle w:val="st"/>
          <w:rFonts w:hint="eastAsia"/>
        </w:rPr>
        <w:t>，</w:t>
      </w:r>
      <w:r w:rsidR="00B658E7">
        <w:rPr>
          <w:rFonts w:hint="eastAsia"/>
        </w:rPr>
        <w:t>CAS</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4]</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676F03">
      <w:pPr>
        <w:ind w:firstLine="480"/>
      </w:pPr>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4]</w:t>
      </w:r>
      <w:r w:rsidR="00244857" w:rsidRPr="00244857">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3E7468" w:rsidRDefault="003E7468" w:rsidP="00676F03">
      <w:pPr>
        <w:ind w:firstLine="480"/>
      </w:pPr>
      <w:r>
        <w:rPr>
          <w:rFonts w:hint="eastAsia"/>
        </w:rPr>
        <w:t>虽然不同的人对</w:t>
      </w:r>
      <w:proofErr w:type="gramStart"/>
      <w:r>
        <w:rPr>
          <w:rFonts w:hint="eastAsia"/>
        </w:rPr>
        <w:t>云计算</w:t>
      </w:r>
      <w:proofErr w:type="gramEnd"/>
      <w:r>
        <w:rPr>
          <w:rFonts w:hint="eastAsia"/>
        </w:rPr>
        <w:t>有着不同的定义，但是从上述定义中可以得到一些共同点：</w:t>
      </w:r>
      <w:proofErr w:type="gramStart"/>
      <w:r>
        <w:rPr>
          <w:rFonts w:hint="eastAsia"/>
        </w:rPr>
        <w:t>云计算</w:t>
      </w:r>
      <w:proofErr w:type="gramEnd"/>
      <w:r>
        <w:rPr>
          <w:rFonts w:hint="eastAsia"/>
        </w:rPr>
        <w:t>将集群中服务器的计算能力集合起来，通过互联网的形式给用户服务，用户只需要按需付费，因此</w:t>
      </w:r>
      <w:proofErr w:type="gramStart"/>
      <w:r>
        <w:rPr>
          <w:rFonts w:hint="eastAsia"/>
        </w:rPr>
        <w:t>云计算</w:t>
      </w:r>
      <w:proofErr w:type="gramEnd"/>
      <w:r>
        <w:rPr>
          <w:rFonts w:hint="eastAsia"/>
        </w:rPr>
        <w:t>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sidR="00550E4F">
        <w:rPr>
          <w:vertAlign w:val="superscript"/>
        </w:rPr>
        <w:t>[4]</w:t>
      </w:r>
      <w:r w:rsidRPr="00216DC6">
        <w:rPr>
          <w:vertAlign w:val="superscript"/>
        </w:rPr>
        <w:fldChar w:fldCharType="end"/>
      </w:r>
      <w:r>
        <w:rPr>
          <w:rFonts w:hint="eastAsia"/>
        </w:rPr>
        <w:t>。</w:t>
      </w:r>
    </w:p>
    <w:p w:rsidR="00B658E7" w:rsidRDefault="00B658E7" w:rsidP="00676F03">
      <w:pPr>
        <w:ind w:firstLine="480"/>
      </w:pPr>
      <w:proofErr w:type="gramStart"/>
      <w:r>
        <w:rPr>
          <w:rFonts w:hint="eastAsia"/>
        </w:rPr>
        <w:t>云计算</w:t>
      </w:r>
      <w:proofErr w:type="gramEnd"/>
      <w:r>
        <w:rPr>
          <w:rFonts w:hint="eastAsia"/>
        </w:rPr>
        <w:t>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1]</w:t>
      </w:r>
      <w:r w:rsidR="00244857" w:rsidRPr="00244857">
        <w:rPr>
          <w:vertAlign w:val="superscript"/>
        </w:rPr>
        <w:fldChar w:fldCharType="end"/>
      </w:r>
      <w:r>
        <w:rPr>
          <w:rFonts w:hint="eastAsia"/>
        </w:rPr>
        <w:t>：</w:t>
      </w:r>
    </w:p>
    <w:p w:rsidR="00B658E7" w:rsidRDefault="00B658E7" w:rsidP="00454776">
      <w:pPr>
        <w:pStyle w:val="a7"/>
        <w:numPr>
          <w:ilvl w:val="0"/>
          <w:numId w:val="5"/>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454776">
      <w:pPr>
        <w:pStyle w:val="a7"/>
        <w:numPr>
          <w:ilvl w:val="0"/>
          <w:numId w:val="5"/>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454776">
      <w:pPr>
        <w:pStyle w:val="a7"/>
        <w:numPr>
          <w:ilvl w:val="0"/>
          <w:numId w:val="5"/>
        </w:numPr>
        <w:ind w:firstLineChars="0"/>
      </w:pPr>
      <w:r>
        <w:rPr>
          <w:rFonts w:hint="eastAsia"/>
        </w:rPr>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w:t>
      </w:r>
      <w:r>
        <w:rPr>
          <w:rFonts w:hint="eastAsia"/>
        </w:rPr>
        <w:lastRenderedPageBreak/>
        <w:t>资源的利用率。</w:t>
      </w:r>
    </w:p>
    <w:p w:rsidR="00B658E7" w:rsidRPr="00BB450D" w:rsidRDefault="00B658E7" w:rsidP="00454776">
      <w:pPr>
        <w:pStyle w:val="a7"/>
        <w:numPr>
          <w:ilvl w:val="0"/>
          <w:numId w:val="5"/>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676F03">
      <w:pPr>
        <w:ind w:firstLine="480"/>
      </w:pPr>
      <w:r>
        <w:rPr>
          <w:rFonts w:hint="eastAsia"/>
        </w:rPr>
        <w:t>当前社会，技术的变革日新月异，云计算技术也会不断的变化，文献</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4784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5]</w:t>
      </w:r>
      <w:r w:rsidR="00244857" w:rsidRPr="00244857">
        <w:rPr>
          <w:vertAlign w:val="superscript"/>
        </w:rPr>
        <w:fldChar w:fldCharType="end"/>
      </w:r>
      <w:r>
        <w:rPr>
          <w:rFonts w:hint="eastAsia"/>
        </w:rPr>
        <w:t>上指出了云的发展趋势：</w:t>
      </w:r>
    </w:p>
    <w:p w:rsidR="00B658E7" w:rsidRDefault="00B658E7" w:rsidP="00454776">
      <w:pPr>
        <w:pStyle w:val="a7"/>
        <w:numPr>
          <w:ilvl w:val="0"/>
          <w:numId w:val="6"/>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454776">
      <w:pPr>
        <w:pStyle w:val="a7"/>
        <w:numPr>
          <w:ilvl w:val="0"/>
          <w:numId w:val="6"/>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454776">
      <w:pPr>
        <w:pStyle w:val="a7"/>
        <w:numPr>
          <w:ilvl w:val="0"/>
          <w:numId w:val="6"/>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454776">
      <w:pPr>
        <w:pStyle w:val="a7"/>
        <w:numPr>
          <w:ilvl w:val="0"/>
          <w:numId w:val="6"/>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454776">
      <w:pPr>
        <w:pStyle w:val="a7"/>
        <w:numPr>
          <w:ilvl w:val="0"/>
          <w:numId w:val="6"/>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r>
        <w:rPr>
          <w:rFonts w:hint="eastAsia"/>
        </w:rPr>
        <w:t>Dropbox</w:t>
      </w:r>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8D7F9C">
      <w:pPr>
        <w:pStyle w:val="3"/>
      </w:pPr>
      <w:bookmarkStart w:id="19" w:name="_Toc408329261"/>
      <w:bookmarkStart w:id="20" w:name="_Toc409383478"/>
      <w:r>
        <w:rPr>
          <w:rFonts w:hint="eastAsia"/>
        </w:rPr>
        <w:t>2.1</w:t>
      </w:r>
      <w:r w:rsidR="00B658E7">
        <w:rPr>
          <w:rFonts w:hint="eastAsia"/>
        </w:rPr>
        <w:t>.2</w:t>
      </w:r>
      <w:r w:rsidR="00B658E7">
        <w:rPr>
          <w:rFonts w:hint="eastAsia"/>
        </w:rPr>
        <w:tab/>
      </w:r>
      <w:r w:rsidR="00B658E7">
        <w:rPr>
          <w:rFonts w:hint="eastAsia"/>
        </w:rPr>
        <w:t>云存储基本介绍</w:t>
      </w:r>
      <w:bookmarkEnd w:id="19"/>
      <w:bookmarkEnd w:id="20"/>
    </w:p>
    <w:p w:rsidR="00B658E7" w:rsidRDefault="00B658E7" w:rsidP="00676F03">
      <w:pPr>
        <w:ind w:firstLine="480"/>
      </w:pPr>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6]</w:t>
      </w:r>
      <w:r w:rsidR="001C5121" w:rsidRPr="001C5121">
        <w:rPr>
          <w:vertAlign w:val="superscript"/>
        </w:rPr>
        <w:fldChar w:fldCharType="end"/>
      </w:r>
      <w:r>
        <w:rPr>
          <w:rFonts w:hint="eastAsia"/>
        </w:rPr>
        <w:t>。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7]</w:t>
      </w:r>
      <w:r w:rsidR="001C5121" w:rsidRPr="001C5121">
        <w:rPr>
          <w:vertAlign w:val="superscript"/>
        </w:rPr>
        <w:fldChar w:fldCharType="end"/>
      </w:r>
      <w:r>
        <w:rPr>
          <w:rFonts w:hint="eastAsia"/>
        </w:rPr>
        <w:t>。</w:t>
      </w:r>
    </w:p>
    <w:p w:rsidR="00B658E7" w:rsidRDefault="00B658E7" w:rsidP="00676F03">
      <w:pPr>
        <w:ind w:firstLine="480"/>
      </w:pPr>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8]</w:t>
      </w:r>
      <w:r w:rsidR="00244857" w:rsidRPr="00244857">
        <w:rPr>
          <w:vertAlign w:val="superscript"/>
        </w:rPr>
        <w:fldChar w:fldCharType="end"/>
      </w:r>
      <w:r>
        <w:rPr>
          <w:rFonts w:hint="eastAsia"/>
        </w:rPr>
        <w:t>：</w:t>
      </w:r>
    </w:p>
    <w:p w:rsidR="00B658E7" w:rsidRDefault="00B658E7" w:rsidP="00454776">
      <w:pPr>
        <w:pStyle w:val="a7"/>
        <w:numPr>
          <w:ilvl w:val="0"/>
          <w:numId w:val="7"/>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454776">
      <w:pPr>
        <w:pStyle w:val="a7"/>
        <w:numPr>
          <w:ilvl w:val="0"/>
          <w:numId w:val="7"/>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676F03">
      <w:pPr>
        <w:ind w:firstLine="480"/>
      </w:pPr>
      <w:r>
        <w:rPr>
          <w:rFonts w:hint="eastAsia"/>
        </w:rPr>
        <w:lastRenderedPageBreak/>
        <w:t>虽然云存储越来越成为一种重要的</w:t>
      </w:r>
      <w:proofErr w:type="gramStart"/>
      <w:r>
        <w:rPr>
          <w:rFonts w:hint="eastAsia"/>
        </w:rPr>
        <w:t>云计算</w:t>
      </w:r>
      <w:proofErr w:type="gramEnd"/>
      <w:r>
        <w:rPr>
          <w:rFonts w:hint="eastAsia"/>
        </w:rPr>
        <w:t>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550E4F">
        <w:rPr>
          <w:vertAlign w:val="superscript"/>
        </w:rPr>
        <w:t>[9]</w:t>
      </w:r>
      <w:r w:rsidR="00EE3BF5" w:rsidRPr="00EE3BF5">
        <w:rPr>
          <w:vertAlign w:val="superscript"/>
        </w:rPr>
        <w:fldChar w:fldCharType="end"/>
      </w:r>
      <w:r>
        <w:rPr>
          <w:rFonts w:hint="eastAsia"/>
        </w:rPr>
        <w:t>：</w:t>
      </w:r>
    </w:p>
    <w:p w:rsidR="00B658E7" w:rsidRDefault="00B658E7" w:rsidP="00454776">
      <w:pPr>
        <w:pStyle w:val="a7"/>
        <w:numPr>
          <w:ilvl w:val="0"/>
          <w:numId w:val="8"/>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454776">
      <w:pPr>
        <w:pStyle w:val="a7"/>
        <w:numPr>
          <w:ilvl w:val="0"/>
          <w:numId w:val="8"/>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454776">
      <w:pPr>
        <w:pStyle w:val="a7"/>
        <w:numPr>
          <w:ilvl w:val="0"/>
          <w:numId w:val="8"/>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454776">
      <w:pPr>
        <w:pStyle w:val="a7"/>
        <w:numPr>
          <w:ilvl w:val="0"/>
          <w:numId w:val="8"/>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676F03">
      <w:pPr>
        <w:ind w:firstLine="480"/>
      </w:pPr>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9]</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10]</w:t>
      </w:r>
      <w:r w:rsidR="00216DC6" w:rsidRPr="00216DC6">
        <w:rPr>
          <w:vertAlign w:val="superscript"/>
        </w:rPr>
        <w:fldChar w:fldCharType="end"/>
      </w:r>
      <w:r>
        <w:rPr>
          <w:rFonts w:hint="eastAsia"/>
        </w:rPr>
        <w:t>：</w:t>
      </w:r>
    </w:p>
    <w:p w:rsidR="00B658E7" w:rsidRDefault="00B658E7" w:rsidP="00454776">
      <w:pPr>
        <w:pStyle w:val="a7"/>
        <w:numPr>
          <w:ilvl w:val="0"/>
          <w:numId w:val="4"/>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454776">
      <w:pPr>
        <w:pStyle w:val="a7"/>
        <w:numPr>
          <w:ilvl w:val="0"/>
          <w:numId w:val="4"/>
        </w:numPr>
        <w:ind w:firstLineChars="0"/>
      </w:pPr>
      <w:r>
        <w:rPr>
          <w:rFonts w:hint="eastAsia"/>
        </w:rPr>
        <w:t>共享性：在多租户的环境下，所有的资源都是共享的，这种资源共享的模式有利于提高资源利用率，也降低了成本；</w:t>
      </w:r>
    </w:p>
    <w:p w:rsidR="00B658E7" w:rsidRDefault="00B658E7" w:rsidP="00454776">
      <w:pPr>
        <w:pStyle w:val="a7"/>
        <w:numPr>
          <w:ilvl w:val="0"/>
          <w:numId w:val="4"/>
        </w:numPr>
        <w:ind w:firstLineChars="0"/>
      </w:pPr>
      <w:r>
        <w:rPr>
          <w:rFonts w:hint="eastAsia"/>
        </w:rPr>
        <w:t>可配置性：每个企业都可以按照个性化的需求来配置策略，从而获得符合自己要求的服务；</w:t>
      </w:r>
    </w:p>
    <w:p w:rsidR="00B658E7" w:rsidRDefault="00B658E7" w:rsidP="00454776">
      <w:pPr>
        <w:pStyle w:val="a7"/>
        <w:numPr>
          <w:ilvl w:val="0"/>
          <w:numId w:val="4"/>
        </w:numPr>
        <w:ind w:firstLineChars="0"/>
      </w:pPr>
      <w:r>
        <w:rPr>
          <w:rFonts w:hint="eastAsia"/>
        </w:rPr>
        <w:t>安全性：存放在共享数据平台的数据一定要确保安全，不能被他人非法的窃取或者篡改。</w:t>
      </w:r>
    </w:p>
    <w:p w:rsidR="00B658E7" w:rsidRDefault="00B658E7" w:rsidP="00676F03">
      <w:pPr>
        <w:ind w:firstLine="480"/>
      </w:pPr>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w:t>
      </w:r>
      <w:r>
        <w:rPr>
          <w:rFonts w:hint="eastAsia"/>
        </w:rPr>
        <w:lastRenderedPageBreak/>
        <w:t>中维护设备的开销，服务提供商具有专业的维护团队，这样就使企业的人力、物力和财力都得到了大大的节省。</w:t>
      </w:r>
    </w:p>
    <w:p w:rsidR="00B658E7" w:rsidRDefault="00B658E7" w:rsidP="00676F03">
      <w:pPr>
        <w:ind w:firstLine="480"/>
      </w:pPr>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8D7F9C">
      <w:pPr>
        <w:pStyle w:val="2"/>
        <w:spacing w:after="163"/>
      </w:pPr>
      <w:bookmarkStart w:id="21" w:name="_Toc408329262"/>
      <w:bookmarkStart w:id="22" w:name="_Toc409383479"/>
      <w:r>
        <w:rPr>
          <w:rFonts w:hint="eastAsia"/>
        </w:rPr>
        <w:t>2.2</w:t>
      </w:r>
      <w:r w:rsidR="0029585C">
        <w:rPr>
          <w:rFonts w:hint="eastAsia"/>
        </w:rPr>
        <w:t xml:space="preserve"> </w:t>
      </w:r>
      <w:r w:rsidR="00EF2388">
        <w:rPr>
          <w:rFonts w:hint="eastAsia"/>
        </w:rPr>
        <w:t>访问控制相关研究</w:t>
      </w:r>
      <w:bookmarkEnd w:id="21"/>
      <w:bookmarkEnd w:id="22"/>
    </w:p>
    <w:p w:rsidR="00BD496E" w:rsidRDefault="00BD496E" w:rsidP="00676F03">
      <w:pPr>
        <w:ind w:firstLine="480"/>
      </w:pPr>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sidR="00BD496E">
        <w:rPr>
          <w:rFonts w:hint="eastAsia"/>
        </w:rPr>
        <w:t>ACL</w:t>
      </w:r>
      <w:r w:rsidR="00A06D7A">
        <w:rPr>
          <w:rFonts w:hint="eastAsia"/>
        </w:rPr>
        <w:t>）</w:t>
      </w:r>
      <w:r w:rsidR="00BD496E">
        <w:rPr>
          <w:rFonts w:hint="eastAsia"/>
        </w:rPr>
        <w:t>。</w:t>
      </w:r>
      <w:r w:rsidR="00BD496E">
        <w:rPr>
          <w:rFonts w:hint="eastAsia"/>
        </w:rPr>
        <w:t>ACL</w:t>
      </w:r>
      <w:r w:rsidR="00BD496E">
        <w:rPr>
          <w:rFonts w:hint="eastAsia"/>
        </w:rPr>
        <w:t>是以客体为出发点，为每一个客体都附上了一张列表，列表上标明了某个主体有什么样的权限。当某个主体</w:t>
      </w:r>
      <w:proofErr w:type="gramStart"/>
      <w:r w:rsidR="00BD496E">
        <w:rPr>
          <w:rFonts w:hint="eastAsia"/>
        </w:rPr>
        <w:t>访问此</w:t>
      </w:r>
      <w:proofErr w:type="gramEnd"/>
      <w:r w:rsidR="00BD496E">
        <w:rPr>
          <w:rFonts w:hint="eastAsia"/>
        </w:rPr>
        <w:t>客体的时候，如果列表上写明了该主体具有相应的权限，那就允许访问，否则拒绝访问。</w:t>
      </w:r>
    </w:p>
    <w:p w:rsidR="00BD496E" w:rsidRDefault="008D7F9C" w:rsidP="00676F03">
      <w:pPr>
        <w:ind w:firstLine="480"/>
      </w:pPr>
      <w:r>
        <w:rPr>
          <w:rFonts w:hint="eastAsia"/>
        </w:rPr>
        <w:t>第二、</w:t>
      </w:r>
      <w:r w:rsidR="00BD496E">
        <w:rPr>
          <w:rFonts w:hint="eastAsia"/>
        </w:rPr>
        <w:t>Capability</w:t>
      </w:r>
      <w:r w:rsidR="00BD496E">
        <w:rPr>
          <w:rFonts w:hint="eastAsia"/>
        </w:rPr>
        <w:t>。这种思路是以主体为出发点，主体持有</w:t>
      </w:r>
      <w:r w:rsidR="00BD496E">
        <w:rPr>
          <w:rFonts w:hint="eastAsia"/>
        </w:rPr>
        <w:t>Capability</w:t>
      </w:r>
      <w:r w:rsidR="00BD496E">
        <w:rPr>
          <w:rFonts w:hint="eastAsia"/>
        </w:rPr>
        <w:t>。</w:t>
      </w:r>
      <w:r w:rsidR="00BD496E">
        <w:rPr>
          <w:rFonts w:hint="eastAsia"/>
        </w:rPr>
        <w:t>Capability</w:t>
      </w:r>
      <w:r w:rsidR="00BD496E">
        <w:rPr>
          <w:rFonts w:hint="eastAsia"/>
        </w:rPr>
        <w:t>中定义了每个主体对客体有着什么样的权限，当该主体发起访问的时候，就检查主体的</w:t>
      </w:r>
      <w:r w:rsidR="00BD496E">
        <w:rPr>
          <w:rFonts w:hint="eastAsia"/>
        </w:rPr>
        <w:t>Capability</w:t>
      </w:r>
      <w:r w:rsidR="00BD496E">
        <w:rPr>
          <w:rFonts w:hint="eastAsia"/>
        </w:rPr>
        <w:t>，如果有对应的权限，那么就准许访问。</w:t>
      </w:r>
    </w:p>
    <w:p w:rsidR="00BD496E" w:rsidRDefault="00BD496E" w:rsidP="00676F03">
      <w:pPr>
        <w:ind w:firstLine="480"/>
      </w:pPr>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550E4F">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t>第一</w:t>
      </w:r>
      <w:r>
        <w:rPr>
          <w:rFonts w:hint="eastAsia"/>
        </w:rPr>
        <w:t>、</w:t>
      </w:r>
      <w:r w:rsidR="00BD496E">
        <w:t>认证方面</w:t>
      </w:r>
      <w:r w:rsidR="00BD496E">
        <w:rPr>
          <w:rFonts w:hint="eastAsia"/>
        </w:rPr>
        <w:t>。如果使用的是</w:t>
      </w:r>
      <w:r w:rsidR="00BD496E">
        <w:rPr>
          <w:rFonts w:hint="eastAsia"/>
        </w:rPr>
        <w:t>ACL</w:t>
      </w:r>
      <w:r w:rsidR="00BD496E">
        <w:rPr>
          <w:rFonts w:hint="eastAsia"/>
        </w:rPr>
        <w:t>的方式，则必须要有认证的过程。因为访问控制列表上面只写了主体所拥有的权限，所以系统必须知道访问者是哪个主体。而采取</w:t>
      </w:r>
      <w:r w:rsidR="00BD496E">
        <w:rPr>
          <w:rFonts w:hint="eastAsia"/>
        </w:rPr>
        <w:t>Capability</w:t>
      </w:r>
      <w:r w:rsidR="00BD496E">
        <w:rPr>
          <w:rFonts w:hint="eastAsia"/>
        </w:rPr>
        <w:t>方式就不比如此。</w:t>
      </w:r>
    </w:p>
    <w:p w:rsidR="00BD496E" w:rsidRDefault="008D7F9C" w:rsidP="00676F03">
      <w:pPr>
        <w:ind w:firstLine="480"/>
      </w:pPr>
      <w:r>
        <w:t>第二</w:t>
      </w:r>
      <w:r>
        <w:rPr>
          <w:rFonts w:hint="eastAsia"/>
        </w:rPr>
        <w:t>、</w:t>
      </w:r>
      <w:r w:rsidR="00BD496E">
        <w:t>授权操作</w:t>
      </w:r>
      <w:r w:rsidR="00BD496E">
        <w:rPr>
          <w:rFonts w:hint="eastAsia"/>
        </w:rPr>
        <w:t>。</w:t>
      </w:r>
      <w:r w:rsidR="00BD496E">
        <w:rPr>
          <w:rFonts w:hint="eastAsia"/>
        </w:rPr>
        <w:t>ACL</w:t>
      </w:r>
      <w:r w:rsidR="00BD496E">
        <w:rPr>
          <w:rFonts w:hint="eastAsia"/>
        </w:rPr>
        <w:t>中的授权操作必须在客体访问的时候进行，只有主体访问某个客体，才能完成授权。而对于</w:t>
      </w:r>
      <w:r w:rsidR="00BD496E">
        <w:rPr>
          <w:rFonts w:hint="eastAsia"/>
        </w:rPr>
        <w:t>Capability</w:t>
      </w:r>
      <w:r w:rsidR="00BD496E">
        <w:rPr>
          <w:rFonts w:hint="eastAsia"/>
        </w:rPr>
        <w:t>这种方式来说，授权操作是独立的，没有必要直到主体开始访问客体的时候才进行授权，在主体开始访问之前我们就能决定该主体有什么样的权限。</w:t>
      </w:r>
    </w:p>
    <w:p w:rsidR="00BD496E" w:rsidRDefault="00BD496E" w:rsidP="00676F03">
      <w:pPr>
        <w:ind w:firstLine="480"/>
      </w:pPr>
      <w:r>
        <w:t>第三</w:t>
      </w:r>
      <w:r w:rsidR="008D7F9C">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676F03">
      <w:pPr>
        <w:ind w:firstLine="480"/>
      </w:pPr>
      <w:r>
        <w:rPr>
          <w:rFonts w:hint="eastAsia"/>
        </w:rPr>
        <w:t>下面介绍一些传统的访问控制模型</w:t>
      </w:r>
      <w:r w:rsidR="00184177">
        <w:rPr>
          <w:rFonts w:hint="eastAsia"/>
        </w:rPr>
        <w:t>。</w:t>
      </w:r>
    </w:p>
    <w:p w:rsidR="00AC4B0A" w:rsidRDefault="00847863" w:rsidP="00676F03">
      <w:pPr>
        <w:ind w:firstLine="480"/>
      </w:pPr>
      <w:r>
        <w:rPr>
          <w:rFonts w:hint="eastAsia"/>
        </w:rPr>
        <w:t>一、</w:t>
      </w:r>
      <w:r w:rsidR="00EF2388">
        <w:rPr>
          <w:rFonts w:hint="eastAsia"/>
        </w:rPr>
        <w:t>自主访问控制模型</w:t>
      </w:r>
    </w:p>
    <w:p w:rsidR="00EF2388" w:rsidRDefault="00AC4B0A" w:rsidP="00676F03">
      <w:pPr>
        <w:ind w:firstLine="480"/>
      </w:pPr>
      <w:r>
        <w:rPr>
          <w:rFonts w:hint="eastAsia"/>
        </w:rPr>
        <w:t>自主访问控制（</w:t>
      </w:r>
      <w:r>
        <w:rPr>
          <w:rFonts w:hint="eastAsia"/>
        </w:rPr>
        <w:t>Discretionary Access Control</w:t>
      </w:r>
      <w:r w:rsidR="009D4841">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1]</w:t>
      </w:r>
      <w:r w:rsidR="00017FFE" w:rsidRPr="00017FFE">
        <w:rPr>
          <w:vertAlign w:val="superscript"/>
        </w:rPr>
        <w:fldChar w:fldCharType="end"/>
      </w:r>
      <w:r>
        <w:rPr>
          <w:rFonts w:hint="eastAsia"/>
        </w:rPr>
        <w:t>。</w:t>
      </w:r>
    </w:p>
    <w:p w:rsidR="006A00AF" w:rsidRDefault="00AC4B0A" w:rsidP="00676F03">
      <w:pPr>
        <w:ind w:firstLine="480"/>
      </w:pPr>
      <w:r>
        <w:rPr>
          <w:rFonts w:hint="eastAsia"/>
        </w:rPr>
        <w:lastRenderedPageBreak/>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550E4F">
        <w:rPr>
          <w:vertAlign w:val="superscript"/>
        </w:rPr>
        <w:t>[12]</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676F03">
      <w:pPr>
        <w:ind w:firstLine="480"/>
      </w:pPr>
      <w:r>
        <w:rPr>
          <w:rFonts w:hint="eastAsia"/>
        </w:rPr>
        <w:t>实现自主访问控制</w:t>
      </w:r>
      <w:r w:rsidR="00797993">
        <w:rPr>
          <w:rFonts w:hint="eastAsia"/>
        </w:rPr>
        <w:t>的另一种方式</w:t>
      </w:r>
      <w:r>
        <w:rPr>
          <w:rFonts w:hint="eastAsia"/>
        </w:rPr>
        <w:t>是访问控制列表（</w:t>
      </w:r>
      <w:r w:rsidR="009D4841" w:rsidRPr="00A06D7A">
        <w:rPr>
          <w:rFonts w:hint="eastAsia"/>
        </w:rPr>
        <w:t>Access Control List</w:t>
      </w:r>
      <w:r w:rsidR="009D4841" w:rsidRPr="00A06D7A">
        <w:rPr>
          <w:rFonts w:hint="eastAsia"/>
        </w:rPr>
        <w:t>，</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13]</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676F03">
      <w:pPr>
        <w:ind w:firstLine="480"/>
      </w:pPr>
      <w:r>
        <w:rPr>
          <w:rFonts w:hint="eastAsia"/>
        </w:rPr>
        <w:t>二、</w:t>
      </w:r>
      <w:r w:rsidR="00EF2388">
        <w:rPr>
          <w:rFonts w:hint="eastAsia"/>
        </w:rPr>
        <w:t>强制访问控制模型</w:t>
      </w:r>
    </w:p>
    <w:p w:rsidR="00EF2388" w:rsidRDefault="00EF2388" w:rsidP="00676F03">
      <w:pPr>
        <w:ind w:firstLine="480"/>
      </w:pPr>
      <w:r>
        <w:rPr>
          <w:rFonts w:hint="eastAsia"/>
        </w:rPr>
        <w:t>强制访问控制（</w:t>
      </w:r>
      <w:r w:rsidR="00E07AD0">
        <w:rPr>
          <w:rFonts w:hint="eastAsia"/>
        </w:rPr>
        <w:t>Mandatory</w:t>
      </w:r>
      <w:r>
        <w:rPr>
          <w:rFonts w:hint="eastAsia"/>
        </w:rPr>
        <w:t xml:space="preserve"> Access Control</w:t>
      </w:r>
      <w:r w:rsidR="009D4841">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3]</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676F03">
      <w:pPr>
        <w:ind w:firstLine="480"/>
      </w:pPr>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4]</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676F03">
      <w:pPr>
        <w:ind w:firstLine="480"/>
      </w:pPr>
      <w:r>
        <w:rPr>
          <w:rFonts w:hint="eastAsia"/>
        </w:rPr>
        <w:t>三、</w:t>
      </w:r>
      <w:r w:rsidR="00EF2388">
        <w:rPr>
          <w:rFonts w:hint="eastAsia"/>
        </w:rPr>
        <w:t>基于角色的访问控制模型</w:t>
      </w:r>
    </w:p>
    <w:p w:rsidR="00EF2388" w:rsidRDefault="00EF2388" w:rsidP="00676F03">
      <w:pPr>
        <w:ind w:firstLine="480"/>
      </w:pPr>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5]</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6]</w:t>
      </w:r>
      <w:r w:rsidR="00017FFE" w:rsidRPr="00017FFE">
        <w:rPr>
          <w:vertAlign w:val="superscript"/>
        </w:rPr>
        <w:fldChar w:fldCharType="end"/>
      </w:r>
      <w:r w:rsidR="006846A7">
        <w:rPr>
          <w:rFonts w:hint="eastAsia"/>
        </w:rPr>
        <w:t>。</w:t>
      </w:r>
    </w:p>
    <w:p w:rsidR="00EF2388" w:rsidRDefault="009A6F67" w:rsidP="00676F03">
      <w:pPr>
        <w:ind w:firstLine="480"/>
      </w:pPr>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7]</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8]</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676F03">
      <w:pPr>
        <w:ind w:firstLine="480"/>
      </w:pPr>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676F03">
      <w:pPr>
        <w:ind w:firstLine="480"/>
      </w:pPr>
      <w:r>
        <w:rPr>
          <w:rFonts w:hint="eastAsia"/>
        </w:rPr>
        <w:lastRenderedPageBreak/>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550E4F">
        <w:rPr>
          <w:vertAlign w:val="superscript"/>
        </w:rPr>
        <w:t>[19]</w:t>
      </w:r>
      <w:r w:rsidR="00017FFE" w:rsidRPr="00017FFE">
        <w:rPr>
          <w:vertAlign w:val="superscript"/>
        </w:rPr>
        <w:fldChar w:fldCharType="end"/>
      </w:r>
      <w:r>
        <w:rPr>
          <w:rFonts w:hint="eastAsia"/>
        </w:rPr>
        <w:t>。</w:t>
      </w:r>
    </w:p>
    <w:p w:rsidR="006846A7" w:rsidRDefault="006846A7" w:rsidP="00676F03">
      <w:pPr>
        <w:ind w:firstLine="480"/>
      </w:pPr>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0]</w:t>
      </w:r>
      <w:r w:rsidR="001C5121" w:rsidRPr="001C5121">
        <w:rPr>
          <w:vertAlign w:val="superscript"/>
        </w:rPr>
        <w:fldChar w:fldCharType="end"/>
      </w:r>
      <w:r w:rsidR="00D3451A">
        <w:rPr>
          <w:rFonts w:hint="eastAsia"/>
        </w:rPr>
        <w:t>。</w:t>
      </w:r>
    </w:p>
    <w:p w:rsidR="00D3451A" w:rsidRDefault="00D3451A" w:rsidP="00676F03">
      <w:pPr>
        <w:ind w:firstLine="480"/>
      </w:pPr>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1]</w:t>
      </w:r>
      <w:r w:rsidR="001C5121" w:rsidRPr="001C5121">
        <w:rPr>
          <w:vertAlign w:val="superscript"/>
        </w:rPr>
        <w:fldChar w:fldCharType="end"/>
      </w:r>
      <w:r>
        <w:rPr>
          <w:rFonts w:hint="eastAsia"/>
        </w:rPr>
        <w:t>：</w:t>
      </w:r>
    </w:p>
    <w:p w:rsidR="00D3451A" w:rsidRDefault="00D3451A" w:rsidP="00454776">
      <w:pPr>
        <w:pStyle w:val="a7"/>
        <w:numPr>
          <w:ilvl w:val="0"/>
          <w:numId w:val="9"/>
        </w:numPr>
        <w:ind w:firstLineChars="0"/>
      </w:pPr>
      <w:r>
        <w:rPr>
          <w:rFonts w:hint="eastAsia"/>
        </w:rPr>
        <w:t>最小权限。每个用户只能得到满足其需要的最小权限集，这条规则是为了防止权限滥用。</w:t>
      </w:r>
    </w:p>
    <w:p w:rsidR="00D3451A" w:rsidRDefault="007076A2" w:rsidP="00454776">
      <w:pPr>
        <w:pStyle w:val="a7"/>
        <w:numPr>
          <w:ilvl w:val="0"/>
          <w:numId w:val="9"/>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454776">
      <w:pPr>
        <w:pStyle w:val="a7"/>
        <w:numPr>
          <w:ilvl w:val="0"/>
          <w:numId w:val="9"/>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454776">
      <w:pPr>
        <w:pStyle w:val="a7"/>
        <w:numPr>
          <w:ilvl w:val="0"/>
          <w:numId w:val="9"/>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676F03">
      <w:pPr>
        <w:ind w:firstLine="480"/>
      </w:pPr>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8D7F9C">
      <w:pPr>
        <w:pStyle w:val="2"/>
        <w:spacing w:after="163"/>
      </w:pPr>
      <w:bookmarkStart w:id="23" w:name="_Toc408329263"/>
      <w:bookmarkStart w:id="24" w:name="_Toc409383480"/>
      <w:r>
        <w:rPr>
          <w:rFonts w:hint="eastAsia"/>
        </w:rPr>
        <w:t>2.</w:t>
      </w:r>
      <w:r w:rsidR="000362C7">
        <w:rPr>
          <w:rFonts w:hint="eastAsia"/>
        </w:rPr>
        <w:t>3</w:t>
      </w:r>
      <w:r w:rsidR="00EF2388">
        <w:rPr>
          <w:rFonts w:hint="eastAsia"/>
        </w:rPr>
        <w:tab/>
        <w:t>HDFS</w:t>
      </w:r>
      <w:r w:rsidR="00EF2388">
        <w:rPr>
          <w:rFonts w:hint="eastAsia"/>
        </w:rPr>
        <w:t>简介</w:t>
      </w:r>
      <w:bookmarkEnd w:id="23"/>
      <w:bookmarkEnd w:id="24"/>
    </w:p>
    <w:p w:rsidR="00EF2388" w:rsidRDefault="00EF2388" w:rsidP="00676F03">
      <w:pPr>
        <w:ind w:firstLine="480"/>
      </w:pPr>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2]</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8D7F9C">
      <w:pPr>
        <w:pStyle w:val="3"/>
      </w:pPr>
      <w:bookmarkStart w:id="25" w:name="_Toc408329264"/>
      <w:bookmarkStart w:id="26" w:name="_Toc409383481"/>
      <w:r>
        <w:rPr>
          <w:rFonts w:hint="eastAsia"/>
        </w:rPr>
        <w:t>2.3.1</w:t>
      </w:r>
      <w:r w:rsidR="0029585C">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25"/>
      <w:bookmarkEnd w:id="26"/>
      <w:proofErr w:type="spellEnd"/>
    </w:p>
    <w:p w:rsidR="001F56FC" w:rsidRDefault="001F56FC" w:rsidP="00676F03">
      <w:pPr>
        <w:ind w:firstLine="480"/>
      </w:pPr>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676F03">
      <w:pPr>
        <w:ind w:firstLine="480"/>
      </w:pPr>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3]</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w:t>
      </w:r>
      <w:r>
        <w:rPr>
          <w:rFonts w:hint="eastAsia"/>
        </w:rPr>
        <w:lastRenderedPageBreak/>
        <w:t>是</w:t>
      </w:r>
      <w:r>
        <w:rPr>
          <w:rFonts w:hint="eastAsia"/>
        </w:rPr>
        <w:t>HDFS</w:t>
      </w:r>
      <w:r>
        <w:rPr>
          <w:rFonts w:hint="eastAsia"/>
        </w:rPr>
        <w:t>的文件存储处理的单元。</w:t>
      </w:r>
    </w:p>
    <w:p w:rsidR="00EF2388" w:rsidRDefault="00EF2388" w:rsidP="00676F03">
      <w:pPr>
        <w:ind w:firstLine="480"/>
      </w:pPr>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C62961">
        <w:rPr>
          <w:rFonts w:hint="eastAsia"/>
        </w:rPr>
        <w:t>的架构如</w:t>
      </w:r>
      <w:r w:rsidR="0099211F">
        <w:rPr>
          <w:rFonts w:hint="eastAsia"/>
        </w:rPr>
        <w:t>图</w:t>
      </w:r>
      <w:r w:rsidR="00C62961">
        <w:rPr>
          <w:rFonts w:hint="eastAsia"/>
        </w:rPr>
        <w:t>2</w:t>
      </w:r>
      <w:r w:rsidR="00C62961">
        <w:t>-1</w:t>
      </w:r>
      <w:r w:rsidR="0099211F">
        <w:rPr>
          <w:rFonts w:hint="eastAsia"/>
        </w:rPr>
        <w:t>所示。</w:t>
      </w:r>
    </w:p>
    <w:p w:rsidR="0099211F" w:rsidRDefault="00AE4398" w:rsidP="00B416E7">
      <w:pPr>
        <w:spacing w:beforeLines="50" w:before="163" w:afterLines="50" w:after="163" w:line="360" w:lineRule="auto"/>
        <w:ind w:firstLineChars="0" w:firstLine="0"/>
        <w:jc w:val="center"/>
      </w:pPr>
      <w:r>
        <w:rPr>
          <w:noProof/>
        </w:rPr>
        <w:drawing>
          <wp:inline distT="0" distB="0" distL="0" distR="0" wp14:anchorId="3F3BB23F" wp14:editId="7031DE3F">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36"/>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spacing w:before="163" w:after="16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1</w:t>
      </w:r>
      <w:r w:rsidR="00242DF6">
        <w:fldChar w:fldCharType="end"/>
      </w:r>
      <w:r>
        <w:rPr>
          <w:rFonts w:hint="eastAsia"/>
        </w:rPr>
        <w:t xml:space="preserve"> </w:t>
      </w:r>
      <w:r w:rsidR="00EF2388">
        <w:rPr>
          <w:rFonts w:hint="eastAsia"/>
        </w:rPr>
        <w:t>HDFS</w:t>
      </w:r>
      <w:r w:rsidR="00EF2388">
        <w:rPr>
          <w:rFonts w:hint="eastAsia"/>
        </w:rPr>
        <w:t>架构</w:t>
      </w:r>
      <w:r w:rsidR="008473B1" w:rsidRPr="001C5121">
        <w:rPr>
          <w:vertAlign w:val="superscript"/>
        </w:rPr>
        <w:fldChar w:fldCharType="begin"/>
      </w:r>
      <w:r w:rsidR="008473B1" w:rsidRPr="001C5121">
        <w:rPr>
          <w:vertAlign w:val="superscript"/>
        </w:rPr>
        <w:instrText xml:space="preserve"> </w:instrText>
      </w:r>
      <w:r w:rsidR="008473B1" w:rsidRPr="001C5121">
        <w:rPr>
          <w:rFonts w:hint="eastAsia"/>
          <w:vertAlign w:val="superscript"/>
        </w:rPr>
        <w:instrText>REF _Ref408236330 \n \h</w:instrText>
      </w:r>
      <w:r w:rsidR="008473B1" w:rsidRPr="001C5121">
        <w:rPr>
          <w:vertAlign w:val="superscript"/>
        </w:rPr>
        <w:instrText xml:space="preserve"> </w:instrText>
      </w:r>
      <w:r w:rsidR="008473B1">
        <w:rPr>
          <w:vertAlign w:val="superscript"/>
        </w:rPr>
        <w:instrText xml:space="preserve"> \* MERGEFORMAT </w:instrText>
      </w:r>
      <w:r w:rsidR="008473B1" w:rsidRPr="001C5121">
        <w:rPr>
          <w:vertAlign w:val="superscript"/>
        </w:rPr>
      </w:r>
      <w:r w:rsidR="008473B1" w:rsidRPr="001C5121">
        <w:rPr>
          <w:vertAlign w:val="superscript"/>
        </w:rPr>
        <w:fldChar w:fldCharType="separate"/>
      </w:r>
      <w:r w:rsidR="00550E4F">
        <w:rPr>
          <w:vertAlign w:val="superscript"/>
        </w:rPr>
        <w:t>[23]</w:t>
      </w:r>
      <w:r w:rsidR="008473B1" w:rsidRPr="001C5121">
        <w:rPr>
          <w:vertAlign w:val="superscript"/>
        </w:rPr>
        <w:fldChar w:fldCharType="end"/>
      </w:r>
    </w:p>
    <w:p w:rsidR="00EF2388" w:rsidRDefault="00EF2388" w:rsidP="00676F03">
      <w:pPr>
        <w:ind w:firstLine="480"/>
      </w:pPr>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676F03">
      <w:pPr>
        <w:ind w:firstLine="480"/>
      </w:pPr>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676F03">
      <w:pPr>
        <w:ind w:firstLine="480"/>
      </w:pPr>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w:t>
      </w:r>
      <w:r>
        <w:rPr>
          <w:rFonts w:hint="eastAsia"/>
        </w:rPr>
        <w:lastRenderedPageBreak/>
        <w:t>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1F56FC" w:rsidRPr="00D10759" w:rsidRDefault="00014EC3" w:rsidP="00D10759">
      <w:pPr>
        <w:ind w:firstLine="480"/>
      </w:pPr>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4]</w:t>
      </w:r>
      <w:r w:rsidR="001C5121" w:rsidRPr="001C5121">
        <w:rPr>
          <w:vertAlign w:val="superscript"/>
        </w:rPr>
        <w:fldChar w:fldCharType="end"/>
      </w:r>
      <w:r>
        <w:rPr>
          <w:rFonts w:hint="eastAsia"/>
        </w:rPr>
        <w:t>。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EF2388" w:rsidRDefault="00376167" w:rsidP="008D7F9C">
      <w:pPr>
        <w:pStyle w:val="3"/>
      </w:pPr>
      <w:bookmarkStart w:id="27" w:name="_Toc408329265"/>
      <w:bookmarkStart w:id="28" w:name="_Toc409383482"/>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27"/>
      <w:bookmarkEnd w:id="28"/>
      <w:proofErr w:type="spellEnd"/>
    </w:p>
    <w:p w:rsidR="00887CF1" w:rsidRPr="007E3286" w:rsidRDefault="00887CF1" w:rsidP="00676F03">
      <w:pPr>
        <w:ind w:firstLine="480"/>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8D7F9C">
      <w:pPr>
        <w:pStyle w:val="2"/>
        <w:spacing w:after="163"/>
      </w:pPr>
      <w:bookmarkStart w:id="29" w:name="_Toc408329266"/>
      <w:bookmarkStart w:id="30" w:name="_Toc409383483"/>
      <w:r>
        <w:t>2.</w:t>
      </w:r>
      <w:r w:rsidR="00A702C8">
        <w:rPr>
          <w:rFonts w:hint="eastAsia"/>
        </w:rPr>
        <w:t>4</w:t>
      </w:r>
      <w:r w:rsidR="008F4011">
        <w:rPr>
          <w:rFonts w:asciiTheme="minorEastAsia" w:eastAsiaTheme="minorEastAsia" w:hAnsiTheme="minorEastAsia" w:hint="eastAsia"/>
        </w:rPr>
        <w:t xml:space="preserve"> </w:t>
      </w:r>
      <w:r w:rsidR="00EF2388">
        <w:t>XACML</w:t>
      </w:r>
      <w:bookmarkEnd w:id="29"/>
      <w:bookmarkEnd w:id="30"/>
    </w:p>
    <w:p w:rsidR="00EF2388" w:rsidRDefault="00DB6F6B" w:rsidP="00676F03">
      <w:pPr>
        <w:ind w:firstLine="480"/>
      </w:pPr>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5]</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6]</w:t>
      </w:r>
      <w:r w:rsidR="001C5121" w:rsidRPr="001C5121">
        <w:rPr>
          <w:vertAlign w:val="superscript"/>
        </w:rPr>
        <w:fldChar w:fldCharType="end"/>
      </w:r>
      <w:r>
        <w:rPr>
          <w:rFonts w:hint="eastAsia"/>
        </w:rPr>
        <w:t>。</w:t>
      </w:r>
    </w:p>
    <w:p w:rsidR="00DB6F6B" w:rsidRDefault="00DB6F6B" w:rsidP="00676F03">
      <w:pPr>
        <w:ind w:firstLine="480"/>
      </w:pPr>
      <w:r>
        <w:rPr>
          <w:rFonts w:hint="eastAsia"/>
        </w:rPr>
        <w:t>如果有用户想对一个资源执行某个动作（读取，写入），其中资源是被保护</w:t>
      </w:r>
      <w:r>
        <w:rPr>
          <w:rFonts w:hint="eastAsia"/>
        </w:rPr>
        <w:lastRenderedPageBreak/>
        <w:t>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676F03">
      <w:pPr>
        <w:ind w:firstLine="480"/>
      </w:pPr>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7]</w:t>
      </w:r>
      <w:r w:rsidR="001C5121" w:rsidRPr="001C5121">
        <w:rPr>
          <w:vertAlign w:val="superscript"/>
        </w:rPr>
        <w:fldChar w:fldCharType="end"/>
      </w:r>
      <w:r>
        <w:rPr>
          <w:rFonts w:hint="eastAsia"/>
        </w:rPr>
        <w:t>：</w:t>
      </w:r>
    </w:p>
    <w:p w:rsidR="00DB6F6B" w:rsidRDefault="00DB6F6B" w:rsidP="00454776">
      <w:pPr>
        <w:pStyle w:val="a7"/>
        <w:numPr>
          <w:ilvl w:val="0"/>
          <w:numId w:val="10"/>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454776">
      <w:pPr>
        <w:pStyle w:val="a7"/>
        <w:numPr>
          <w:ilvl w:val="0"/>
          <w:numId w:val="10"/>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454776">
      <w:pPr>
        <w:pStyle w:val="a7"/>
        <w:numPr>
          <w:ilvl w:val="0"/>
          <w:numId w:val="10"/>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454776">
      <w:pPr>
        <w:pStyle w:val="a7"/>
        <w:numPr>
          <w:ilvl w:val="0"/>
          <w:numId w:val="10"/>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676F03">
      <w:pPr>
        <w:ind w:firstLine="480"/>
      </w:pPr>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550E4F">
        <w:rPr>
          <w:vertAlign w:val="superscript"/>
        </w:rPr>
        <w:t>[27]</w:t>
      </w:r>
      <w:r w:rsidR="001C5121" w:rsidRPr="001C5121">
        <w:rPr>
          <w:vertAlign w:val="superscript"/>
        </w:rPr>
        <w:fldChar w:fldCharType="end"/>
      </w:r>
      <w:r>
        <w:rPr>
          <w:rFonts w:hint="eastAsia"/>
        </w:rPr>
        <w:t>：</w:t>
      </w:r>
    </w:p>
    <w:p w:rsidR="00765A8D" w:rsidRDefault="00D7229E" w:rsidP="00676F03">
      <w:pPr>
        <w:ind w:firstLine="480"/>
      </w:pPr>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676F03">
      <w:pPr>
        <w:ind w:firstLine="480"/>
      </w:pPr>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676F03">
      <w:pPr>
        <w:ind w:firstLine="480"/>
      </w:pPr>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lastRenderedPageBreak/>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676F03">
      <w:pPr>
        <w:ind w:firstLine="480"/>
      </w:pPr>
      <w:r>
        <w:rPr>
          <w:rFonts w:hint="eastAsia"/>
        </w:rPr>
        <w:t>二、</w:t>
      </w:r>
      <w:r w:rsidR="00765A8D">
        <w:rPr>
          <w:rFonts w:hint="eastAsia"/>
        </w:rPr>
        <w:t>Target</w:t>
      </w:r>
    </w:p>
    <w:p w:rsidR="00765A8D" w:rsidRDefault="00765A8D" w:rsidP="00676F03">
      <w:pPr>
        <w:ind w:firstLine="480"/>
      </w:pPr>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676F03">
      <w:pPr>
        <w:ind w:firstLine="480"/>
      </w:pPr>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676F03">
      <w:pPr>
        <w:ind w:firstLine="480"/>
      </w:pPr>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676F03">
      <w:pPr>
        <w:ind w:firstLine="480"/>
      </w:pPr>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676F03">
      <w:pPr>
        <w:ind w:firstLine="480"/>
      </w:pPr>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lastRenderedPageBreak/>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r>
        <w:rPr>
          <w:rFonts w:hint="eastAsia"/>
        </w:rPr>
        <w:t>XPath</w:t>
      </w:r>
      <w:r>
        <w:rPr>
          <w:rFonts w:hint="eastAsia"/>
        </w:rPr>
        <w:t>查询的方式在请求中寻找属性值。</w:t>
      </w:r>
      <w:r>
        <w:rPr>
          <w:rFonts w:hint="eastAsia"/>
        </w:rPr>
        <w:t>XACML</w:t>
      </w:r>
      <w:r>
        <w:rPr>
          <w:rFonts w:hint="eastAsia"/>
        </w:rPr>
        <w:t>提供了一个数据类型和</w:t>
      </w:r>
      <w:r>
        <w:rPr>
          <w:rFonts w:hint="eastAsia"/>
        </w:rPr>
        <w:t>XPath</w:t>
      </w:r>
      <w:r>
        <w:rPr>
          <w:rFonts w:hint="eastAsia"/>
        </w:rPr>
        <w:t>的表达式，可以用来寻找请求当中的属性集合。</w:t>
      </w:r>
    </w:p>
    <w:p w:rsidR="00765A8D" w:rsidRDefault="00765A8D" w:rsidP="00676F03">
      <w:pPr>
        <w:ind w:firstLine="480"/>
      </w:pPr>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676F03">
      <w:pPr>
        <w:ind w:firstLine="480"/>
      </w:pPr>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8D7F9C">
      <w:pPr>
        <w:pStyle w:val="2"/>
        <w:spacing w:after="163"/>
      </w:pPr>
      <w:bookmarkStart w:id="31" w:name="_Toc408329267"/>
      <w:bookmarkStart w:id="32" w:name="_Toc409383484"/>
      <w:r>
        <w:rPr>
          <w:rFonts w:hint="eastAsia"/>
        </w:rPr>
        <w:t>2.5</w:t>
      </w:r>
      <w:r w:rsidR="0029585C">
        <w:rPr>
          <w:rFonts w:hint="eastAsia"/>
        </w:rPr>
        <w:t xml:space="preserve"> </w:t>
      </w:r>
      <w:r w:rsidR="0074602B">
        <w:rPr>
          <w:rFonts w:hint="eastAsia"/>
        </w:rPr>
        <w:t>本章小结</w:t>
      </w:r>
      <w:bookmarkEnd w:id="31"/>
      <w:bookmarkEnd w:id="32"/>
    </w:p>
    <w:p w:rsidR="006F091E" w:rsidRDefault="0074602B" w:rsidP="00676F03">
      <w:pPr>
        <w:ind w:firstLine="480"/>
      </w:pPr>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676F03">
      <w:pPr>
        <w:ind w:firstLine="480"/>
      </w:pPr>
    </w:p>
    <w:p w:rsidR="00537747" w:rsidRDefault="00831817" w:rsidP="00676F03">
      <w:pPr>
        <w:ind w:firstLine="480"/>
        <w:sectPr w:rsidR="00537747" w:rsidSect="004A5F57">
          <w:headerReference w:type="even" r:id="rId37"/>
          <w:headerReference w:type="default" r:id="rId38"/>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491CE6" w:rsidP="007F5B07">
      <w:pPr>
        <w:pStyle w:val="1"/>
        <w:spacing w:before="652" w:after="652"/>
      </w:pPr>
      <w:r>
        <w:rPr>
          <w:rFonts w:hint="eastAsia"/>
        </w:rPr>
        <w:lastRenderedPageBreak/>
        <w:t xml:space="preserve"> </w:t>
      </w:r>
      <w:bookmarkStart w:id="33" w:name="_Toc408329268"/>
      <w:bookmarkStart w:id="34" w:name="_Toc409383485"/>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33"/>
      <w:bookmarkEnd w:id="34"/>
    </w:p>
    <w:p w:rsidR="00342716" w:rsidRPr="008B6DA2" w:rsidRDefault="008B6DA2" w:rsidP="00676F03">
      <w:pPr>
        <w:ind w:firstLine="480"/>
      </w:pPr>
      <w:r>
        <w:rPr>
          <w:rFonts w:hint="eastAsia"/>
        </w:rPr>
        <w:t>本章主要</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w:t>
      </w:r>
      <w:r w:rsidR="004D6F00">
        <w:rPr>
          <w:rFonts w:hint="eastAsia"/>
        </w:rPr>
        <w:t>动态</w:t>
      </w:r>
      <w:r w:rsidR="004D6F00">
        <w:t>授权</w:t>
      </w:r>
      <w:r w:rsidR="00342716">
        <w:rPr>
          <w:rFonts w:hint="eastAsia"/>
        </w:rPr>
        <w:t>的访问控制需求</w:t>
      </w:r>
      <w:r w:rsidR="004D6F00">
        <w:rPr>
          <w:rFonts w:hint="eastAsia"/>
        </w:rPr>
        <w:t>，</w:t>
      </w:r>
      <w:r w:rsidR="0049694F">
        <w:t>简化了授权规则的定义</w:t>
      </w:r>
      <w:r w:rsidR="004D6F00">
        <w:t>并且具有</w:t>
      </w:r>
      <w:r w:rsidR="0049694F">
        <w:rPr>
          <w:rFonts w:hint="eastAsia"/>
        </w:rPr>
        <w:t>租户</w:t>
      </w:r>
      <w:r w:rsidR="004D6F00">
        <w:t>隔离性</w:t>
      </w:r>
      <w:r w:rsidR="00342716">
        <w:rPr>
          <w:rFonts w:hint="eastAsia"/>
        </w:rPr>
        <w:t>。</w:t>
      </w:r>
      <w:r w:rsidR="0049694F">
        <w:rPr>
          <w:rFonts w:hint="eastAsia"/>
        </w:rPr>
        <w:t>最后基于</w:t>
      </w:r>
      <w:r w:rsidR="00316CE3">
        <w:rPr>
          <w:rFonts w:hint="eastAsia"/>
        </w:rPr>
        <w:t>改进后</w:t>
      </w:r>
      <w:r w:rsidR="00316CE3">
        <w:rPr>
          <w:rFonts w:hint="eastAsia"/>
        </w:rPr>
        <w:t>UCON</w:t>
      </w:r>
      <w:r w:rsidR="0049694F">
        <w:rPr>
          <w:rFonts w:hint="eastAsia"/>
        </w:rPr>
        <w:t>模型</w:t>
      </w:r>
      <w:r w:rsidR="0049694F">
        <w:t>设计了</w:t>
      </w:r>
      <w:r w:rsidR="00ED3167">
        <w:rPr>
          <w:rFonts w:hint="eastAsia"/>
        </w:rPr>
        <w:t>一个云存储系统，并详细分析了</w:t>
      </w:r>
      <w:r w:rsidR="00BB1744">
        <w:rPr>
          <w:rFonts w:hint="eastAsia"/>
        </w:rPr>
        <w:t>核心模块的功能</w:t>
      </w:r>
      <w:r w:rsidR="00316CE3">
        <w:rPr>
          <w:rFonts w:hint="eastAsia"/>
        </w:rPr>
        <w:t>。</w:t>
      </w:r>
    </w:p>
    <w:p w:rsidR="00BC3393" w:rsidRDefault="00BC3393" w:rsidP="008D7F9C">
      <w:pPr>
        <w:pStyle w:val="2"/>
        <w:spacing w:after="163"/>
      </w:pPr>
      <w:bookmarkStart w:id="35" w:name="_Toc409383486"/>
      <w:bookmarkStart w:id="36" w:name="_Toc408329270"/>
      <w:bookmarkStart w:id="37" w:name="_Toc408329269"/>
      <w:r>
        <w:rPr>
          <w:rFonts w:hint="eastAsia"/>
        </w:rPr>
        <w:t>3.1</w:t>
      </w:r>
      <w:r>
        <w:rPr>
          <w:rFonts w:hint="eastAsia"/>
        </w:rPr>
        <w:tab/>
        <w:t>UCON</w:t>
      </w:r>
      <w:r>
        <w:rPr>
          <w:rFonts w:hint="eastAsia"/>
        </w:rPr>
        <w:t>模型</w:t>
      </w:r>
      <w:bookmarkEnd w:id="35"/>
    </w:p>
    <w:p w:rsidR="00BC3393" w:rsidRDefault="00BC3393" w:rsidP="00BC3393">
      <w:pPr>
        <w:ind w:firstLine="480"/>
      </w:pPr>
      <w:r>
        <w:rPr>
          <w:rFonts w:hint="eastAsia"/>
        </w:rPr>
        <w:t>UCON</w:t>
      </w:r>
      <w:r w:rsidR="00C62961">
        <w:rPr>
          <w:rFonts w:hint="eastAsia"/>
        </w:rPr>
        <w:t>模型如</w:t>
      </w:r>
      <w:r w:rsidR="00C62961">
        <w:t>图</w:t>
      </w:r>
      <w:r w:rsidR="00C62961">
        <w:rPr>
          <w:rFonts w:hint="eastAsia"/>
        </w:rPr>
        <w:t>3</w:t>
      </w:r>
      <w:r w:rsidR="00C62961">
        <w:t>-1</w:t>
      </w:r>
      <w:r w:rsidR="00C62961">
        <w:rPr>
          <w:rFonts w:hint="eastAsia"/>
        </w:rPr>
        <w:t>所示</w:t>
      </w:r>
      <w:r>
        <w:rPr>
          <w:rFonts w:hint="eastAsia"/>
        </w:rPr>
        <w:t>：</w:t>
      </w:r>
    </w:p>
    <w:p w:rsidR="00BC3393" w:rsidRDefault="00BC3393" w:rsidP="00B416E7">
      <w:pPr>
        <w:spacing w:beforeLines="50" w:before="163" w:afterLines="50" w:after="163" w:line="360" w:lineRule="auto"/>
        <w:ind w:firstLineChars="0" w:firstLine="0"/>
        <w:jc w:val="center"/>
      </w:pPr>
      <w:r>
        <w:rPr>
          <w:noProof/>
        </w:rPr>
        <w:drawing>
          <wp:inline distT="0" distB="0" distL="0" distR="0" wp14:anchorId="336BA0EF" wp14:editId="4309CEA2">
            <wp:extent cx="4019550" cy="266694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4034298" cy="2676729"/>
                    </a:xfrm>
                    <a:prstGeom prst="rect">
                      <a:avLst/>
                    </a:prstGeom>
                    <a:noFill/>
                    <a:ln w="9525">
                      <a:noFill/>
                      <a:miter lim="800000"/>
                      <a:headEnd/>
                      <a:tailEnd/>
                    </a:ln>
                  </pic:spPr>
                </pic:pic>
              </a:graphicData>
            </a:graphic>
          </wp:inline>
        </w:drawing>
      </w:r>
    </w:p>
    <w:p w:rsidR="00BC3393" w:rsidRDefault="00BC3393" w:rsidP="00BC3393">
      <w:pPr>
        <w:pStyle w:val="af3"/>
        <w:spacing w:before="163" w:after="16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0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28]</w:t>
      </w:r>
      <w:r w:rsidRPr="001C5121">
        <w:rPr>
          <w:vertAlign w:val="superscript"/>
        </w:rPr>
        <w:fldChar w:fldCharType="end"/>
      </w:r>
    </w:p>
    <w:p w:rsidR="00BC3393" w:rsidRDefault="00BC3393" w:rsidP="00BC3393">
      <w:pPr>
        <w:ind w:firstLine="480"/>
      </w:pPr>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2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29]</w:t>
      </w:r>
      <w:r w:rsidRPr="001C5121">
        <w:rPr>
          <w:vertAlign w:val="superscript"/>
        </w:rPr>
        <w:fldChar w:fldCharType="end"/>
      </w:r>
      <w:r>
        <w:rPr>
          <w:rFonts w:hint="eastAsia"/>
        </w:rPr>
        <w:t>。授权规则、条件和义务这三个因子共同决定了访问的决策结果。</w:t>
      </w:r>
    </w:p>
    <w:p w:rsidR="00BC3393" w:rsidRPr="006656D9" w:rsidRDefault="00BC3393" w:rsidP="00BC3393">
      <w:pPr>
        <w:ind w:firstLine="480"/>
      </w:pPr>
      <w:r>
        <w:rPr>
          <w:rFonts w:hint="eastAsia"/>
        </w:rPr>
        <w:t>下面分别给出每个组件的描述</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30]</w:t>
      </w:r>
      <w:r w:rsidRPr="001C5121">
        <w:rPr>
          <w:vertAlign w:val="superscript"/>
        </w:rPr>
        <w:fldChar w:fldCharType="end"/>
      </w:r>
      <w:r>
        <w:rPr>
          <w:rFonts w:hint="eastAsia"/>
        </w:rPr>
        <w:t>：</w:t>
      </w:r>
    </w:p>
    <w:p w:rsidR="00BC3393" w:rsidRDefault="00BC3393" w:rsidP="00BC3393">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C3393" w:rsidRPr="0079094E" w:rsidRDefault="00BC3393" w:rsidP="00BC3393">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授权规则中被用到。例如用户所在部门、职位、角色等等。</w:t>
      </w:r>
    </w:p>
    <w:p w:rsidR="00BC3393" w:rsidRDefault="00BC3393" w:rsidP="00BC3393">
      <w:pPr>
        <w:pStyle w:val="a7"/>
        <w:ind w:firstLine="480"/>
      </w:pPr>
      <w:r>
        <w:rPr>
          <w:rFonts w:hint="eastAsia"/>
        </w:rPr>
        <w:lastRenderedPageBreak/>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BC3393" w:rsidRDefault="00BC3393" w:rsidP="00BC3393">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C3393" w:rsidRDefault="00BC3393" w:rsidP="00BC3393">
      <w:pPr>
        <w:pStyle w:val="a7"/>
        <w:ind w:firstLine="480"/>
      </w:pPr>
      <w:r>
        <w:rPr>
          <w:rFonts w:hint="eastAsia"/>
        </w:rPr>
        <w:t>权限</w:t>
      </w:r>
      <w:r>
        <w:rPr>
          <w:rFonts w:hint="eastAsia"/>
        </w:rPr>
        <w:t>(Rights)</w:t>
      </w:r>
      <w:r>
        <w:rPr>
          <w:rFonts w:hint="eastAsia"/>
        </w:rPr>
        <w:t>：它是主体拥有的对客体的一些操作权利，简记为</w:t>
      </w:r>
      <w:r>
        <w:rPr>
          <w:rFonts w:hint="eastAsia"/>
        </w:rPr>
        <w:t>R</w:t>
      </w:r>
      <w:r>
        <w:rPr>
          <w:rFonts w:hint="eastAsia"/>
        </w:rPr>
        <w:t>。例如一个用户可以读取一个文件的内容，就称该用户对此文件拥有读权限。</w:t>
      </w:r>
    </w:p>
    <w:p w:rsidR="00BC3393" w:rsidRDefault="00BC3393" w:rsidP="00BC3393">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此次访问的主体和客体的属性也可能发生变化，影响下次的授权结果。</w:t>
      </w:r>
    </w:p>
    <w:p w:rsidR="00BC3393" w:rsidRDefault="00BC3393" w:rsidP="00BC3393">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BC3393" w:rsidRDefault="00BC3393" w:rsidP="00BC3393">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C3393" w:rsidRDefault="00BC3393" w:rsidP="00BC3393">
      <w:pPr>
        <w:ind w:firstLine="480"/>
      </w:pPr>
      <w:r>
        <w:rPr>
          <w:rFonts w:hint="eastAsia"/>
        </w:rPr>
        <w:t>UCON</w:t>
      </w:r>
      <w:r>
        <w:rPr>
          <w:rFonts w:hint="eastAsia"/>
        </w:rPr>
        <w:t>与传统访问控制模型的最大的不同之处是它有两个新特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Pr>
          <w:vertAlign w:val="superscript"/>
        </w:rPr>
        <w:t>[30]</w:t>
      </w:r>
      <w:r w:rsidRPr="001C5121">
        <w:rPr>
          <w:vertAlign w:val="superscript"/>
        </w:rPr>
        <w:fldChar w:fldCharType="end"/>
      </w:r>
      <w:r>
        <w:rPr>
          <w:rFonts w:hint="eastAsia"/>
        </w:rPr>
        <w:t>：在访问过程中能持续授权和主客体属性的易变性。</w:t>
      </w:r>
    </w:p>
    <w:p w:rsidR="00BC3393" w:rsidRDefault="00BC3393" w:rsidP="00BC3393">
      <w:pPr>
        <w:ind w:firstLine="480"/>
      </w:pPr>
      <w:r>
        <w:rPr>
          <w:rFonts w:hint="eastAsia"/>
        </w:rPr>
        <w:t>持续授权是指对于那些主体正在对客体进行的访问，会持续不断的被系统检测，如果检测授权不通过的话，此次访问将会被撤销。</w:t>
      </w:r>
    </w:p>
    <w:p w:rsidR="00BC3393" w:rsidRDefault="00BC3393" w:rsidP="00BC3393">
      <w:pPr>
        <w:ind w:firstLine="480"/>
      </w:pPr>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C3393" w:rsidRDefault="00BC3393" w:rsidP="00BC3393">
      <w:pPr>
        <w:ind w:firstLine="480"/>
      </w:pPr>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BC3393" w:rsidRDefault="00BC3393" w:rsidP="00BC3393">
      <w:pPr>
        <w:ind w:firstLine="480"/>
      </w:pPr>
      <w:r>
        <w:rPr>
          <w:rFonts w:hint="eastAsia"/>
        </w:rPr>
        <w:lastRenderedPageBreak/>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种单模型，其中某些模型在现实中不可能出现，这种模型就记为“</w:t>
      </w:r>
      <w:r>
        <w:rPr>
          <w:rFonts w:hint="eastAsia"/>
        </w:rPr>
        <w:t>N</w:t>
      </w:r>
      <w:r>
        <w:rPr>
          <w:rFonts w:hint="eastAsia"/>
        </w:rPr>
        <w:t>”，例如使用条件做决策的模型来说，属性的更新就无意义；对于另外一些模型则是现实中可能发生的，记为“</w:t>
      </w:r>
      <w:r>
        <w:rPr>
          <w:rFonts w:hint="eastAsia"/>
        </w:rPr>
        <w:t>Y</w:t>
      </w:r>
      <w:r>
        <w:rPr>
          <w:rFonts w:hint="eastAsia"/>
        </w:rPr>
        <w:t>”。</w:t>
      </w:r>
    </w:p>
    <w:p w:rsidR="00BC3393" w:rsidRDefault="00BC3393" w:rsidP="00BC3393">
      <w:pPr>
        <w:pStyle w:val="af3"/>
        <w:spacing w:before="163" w:after="163"/>
      </w:pPr>
      <w:r>
        <w:rPr>
          <w:rFonts w:hint="eastAsia"/>
        </w:rPr>
        <w:t>表</w:t>
      </w:r>
      <w:r>
        <w:rPr>
          <w:rFonts w:hint="eastAsia"/>
        </w:rPr>
        <w:t>3-1 UCON</w:t>
      </w:r>
      <w:r>
        <w:rPr>
          <w:rFonts w:hint="eastAsia"/>
        </w:rPr>
        <w:t>基本模型</w:t>
      </w:r>
      <w:r w:rsidRPr="00C9291B">
        <w:rPr>
          <w:vertAlign w:val="superscript"/>
        </w:rPr>
        <w:fldChar w:fldCharType="begin"/>
      </w:r>
      <w:r w:rsidRPr="00C9291B">
        <w:rPr>
          <w:vertAlign w:val="superscript"/>
        </w:rPr>
        <w:instrText xml:space="preserve"> </w:instrText>
      </w:r>
      <w:r w:rsidRPr="00C9291B">
        <w:rPr>
          <w:rFonts w:hint="eastAsia"/>
          <w:vertAlign w:val="superscript"/>
        </w:rPr>
        <w:instrText>REF _Ref408236504 \n \h</w:instrText>
      </w:r>
      <w:r w:rsidRPr="00C9291B">
        <w:rPr>
          <w:vertAlign w:val="superscript"/>
        </w:rPr>
        <w:instrText xml:space="preserve"> </w:instrText>
      </w:r>
      <w:r>
        <w:rPr>
          <w:vertAlign w:val="superscript"/>
        </w:rPr>
        <w:instrText xml:space="preserve"> \* MERGEFORMAT </w:instrText>
      </w:r>
      <w:r w:rsidRPr="00C9291B">
        <w:rPr>
          <w:vertAlign w:val="superscript"/>
        </w:rPr>
      </w:r>
      <w:r w:rsidRPr="00C9291B">
        <w:rPr>
          <w:vertAlign w:val="superscript"/>
        </w:rPr>
        <w:fldChar w:fldCharType="separate"/>
      </w:r>
      <w:r w:rsidRPr="00C9291B">
        <w:rPr>
          <w:vertAlign w:val="superscript"/>
        </w:rPr>
        <w:t>[28]</w:t>
      </w:r>
      <w:r w:rsidRPr="00C9291B">
        <w:rPr>
          <w:vertAlign w:val="superscript"/>
        </w:rPr>
        <w:fldChar w:fldCharType="end"/>
      </w:r>
    </w:p>
    <w:tbl>
      <w:tblPr>
        <w:tblStyle w:val="af5"/>
        <w:tblW w:w="7785" w:type="dxa"/>
        <w:jc w:val="center"/>
        <w:tblLook w:val="04A0" w:firstRow="1" w:lastRow="0" w:firstColumn="1" w:lastColumn="0" w:noHBand="0" w:noVBand="1"/>
      </w:tblPr>
      <w:tblGrid>
        <w:gridCol w:w="1122"/>
        <w:gridCol w:w="1666"/>
        <w:gridCol w:w="1666"/>
        <w:gridCol w:w="1666"/>
        <w:gridCol w:w="1665"/>
      </w:tblGrid>
      <w:tr w:rsidR="00BC3393" w:rsidTr="0024137A">
        <w:trPr>
          <w:trHeight w:val="958"/>
          <w:jc w:val="center"/>
        </w:trPr>
        <w:tc>
          <w:tcPr>
            <w:tcW w:w="1122" w:type="dxa"/>
            <w:tcBorders>
              <w:tl2br w:val="single" w:sz="4" w:space="0" w:color="auto"/>
            </w:tcBorders>
          </w:tcPr>
          <w:p w:rsidR="00BC3393" w:rsidRPr="00483EDD" w:rsidRDefault="00BC3393" w:rsidP="004D6F00">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BC3393" w:rsidRPr="00483EDD" w:rsidRDefault="00BC3393" w:rsidP="004D6F00">
            <w:pPr>
              <w:ind w:firstLineChars="0" w:firstLine="0"/>
              <w:rPr>
                <w:sz w:val="21"/>
                <w:szCs w:val="21"/>
              </w:rPr>
            </w:pPr>
            <w:r w:rsidRPr="00483EDD">
              <w:rPr>
                <w:rFonts w:hint="eastAsia"/>
                <w:sz w:val="21"/>
                <w:szCs w:val="21"/>
              </w:rPr>
              <w:t>决策</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0</w:t>
            </w:r>
          </w:p>
          <w:p w:rsidR="00BC3393" w:rsidRPr="00483EDD" w:rsidRDefault="00BC3393" w:rsidP="004D6F00">
            <w:pPr>
              <w:ind w:firstLineChars="0" w:firstLine="0"/>
              <w:jc w:val="center"/>
              <w:rPr>
                <w:sz w:val="21"/>
                <w:szCs w:val="21"/>
              </w:rPr>
            </w:pPr>
            <w:r w:rsidRPr="00483EDD">
              <w:rPr>
                <w:rFonts w:hint="eastAsia"/>
                <w:sz w:val="21"/>
                <w:szCs w:val="21"/>
              </w:rPr>
              <w:t>（无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1</w:t>
            </w:r>
          </w:p>
          <w:p w:rsidR="00BC3393" w:rsidRPr="00483EDD" w:rsidRDefault="00BC3393" w:rsidP="004D6F00">
            <w:pPr>
              <w:ind w:firstLineChars="0" w:firstLine="0"/>
              <w:jc w:val="center"/>
              <w:rPr>
                <w:sz w:val="21"/>
                <w:szCs w:val="21"/>
              </w:rPr>
            </w:pPr>
            <w:r w:rsidRPr="00483EDD">
              <w:rPr>
                <w:rFonts w:hint="eastAsia"/>
                <w:sz w:val="21"/>
                <w:szCs w:val="21"/>
              </w:rPr>
              <w:t>（使用前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2</w:t>
            </w:r>
          </w:p>
          <w:p w:rsidR="00BC3393" w:rsidRPr="00483EDD" w:rsidRDefault="00BC3393" w:rsidP="004D6F00">
            <w:pPr>
              <w:ind w:firstLineChars="0" w:firstLine="0"/>
              <w:jc w:val="center"/>
              <w:rPr>
                <w:sz w:val="21"/>
                <w:szCs w:val="21"/>
              </w:rPr>
            </w:pPr>
            <w:r w:rsidRPr="00483EDD">
              <w:rPr>
                <w:rFonts w:hint="eastAsia"/>
                <w:sz w:val="21"/>
                <w:szCs w:val="21"/>
              </w:rPr>
              <w:t>（使用中更新）</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3</w:t>
            </w:r>
          </w:p>
          <w:p w:rsidR="00BC3393" w:rsidRPr="00483EDD" w:rsidRDefault="00BC3393" w:rsidP="004D6F00">
            <w:pPr>
              <w:ind w:firstLineChars="0" w:firstLine="0"/>
              <w:jc w:val="center"/>
              <w:rPr>
                <w:sz w:val="21"/>
                <w:szCs w:val="21"/>
              </w:rPr>
            </w:pPr>
            <w:r w:rsidRPr="00483EDD">
              <w:rPr>
                <w:rFonts w:hint="eastAsia"/>
                <w:sz w:val="21"/>
                <w:szCs w:val="21"/>
              </w:rPr>
              <w:t>（使用后更新）</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A</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A</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B</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B</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C</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C</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bl>
    <w:p w:rsidR="00BC3393" w:rsidRDefault="00BC3393" w:rsidP="00F73CFF">
      <w:pPr>
        <w:spacing w:beforeLines="50" w:before="163"/>
        <w:ind w:firstLine="480"/>
      </w:pPr>
      <w:r>
        <w:rPr>
          <w:rFonts w:hint="eastAsia"/>
        </w:rPr>
        <w:t>表</w:t>
      </w:r>
      <w:r w:rsidR="00C62961">
        <w:rPr>
          <w:rFonts w:hint="eastAsia"/>
        </w:rPr>
        <w:t>3</w:t>
      </w:r>
      <w:r w:rsidR="00C62961">
        <w:t>-1</w:t>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Pr>
          <w:rFonts w:hint="eastAsia"/>
          <w:vertAlign w:val="subscript"/>
        </w:rPr>
        <w:t>1</w:t>
      </w:r>
      <w:r w:rsidRPr="008B6DA2">
        <w:rPr>
          <w:rFonts w:hint="eastAsia"/>
        </w:rPr>
        <w:t>表示在使用前</w:t>
      </w:r>
      <w:r>
        <w:rPr>
          <w:rFonts w:hint="eastAsia"/>
        </w:rPr>
        <w:t>按照授权规则</w:t>
      </w:r>
      <w:r w:rsidRPr="008B6DA2">
        <w:rPr>
          <w:rFonts w:hint="eastAsia"/>
        </w:rPr>
        <w:t>进行授权，并且主客体的属性</w:t>
      </w:r>
      <w:r>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w:t>
      </w:r>
      <w:r>
        <w:rPr>
          <w:rFonts w:hint="eastAsia"/>
        </w:rPr>
        <w:t>性是可变的。</w:t>
      </w:r>
      <w:r w:rsidRPr="008B6DA2">
        <w:rPr>
          <w:rFonts w:hint="eastAsia"/>
        </w:rPr>
        <w:t>图</w:t>
      </w:r>
      <w:r>
        <w:rPr>
          <w:rFonts w:hint="eastAsia"/>
        </w:rPr>
        <w:t>3-2</w:t>
      </w:r>
      <w:r w:rsidRPr="008B6DA2">
        <w:rPr>
          <w:rFonts w:hint="eastAsia"/>
        </w:rPr>
        <w:t>详细描述了</w:t>
      </w:r>
      <w:r w:rsidRPr="008B6DA2">
        <w:rPr>
          <w:rFonts w:hint="eastAsia"/>
        </w:rPr>
        <w:t xml:space="preserve"> UCON</w:t>
      </w:r>
      <w:r>
        <w:rPr>
          <w:rFonts w:hint="eastAsia"/>
        </w:rPr>
        <w:t>模型的各种组合。</w:t>
      </w:r>
    </w:p>
    <w:p w:rsidR="00BC3393" w:rsidRDefault="00BC3393" w:rsidP="00B416E7">
      <w:pPr>
        <w:spacing w:beforeLines="50" w:before="163" w:afterLines="50" w:after="163" w:line="360" w:lineRule="auto"/>
        <w:ind w:firstLineChars="0" w:firstLine="0"/>
        <w:jc w:val="center"/>
      </w:pPr>
      <w:r>
        <w:rPr>
          <w:noProof/>
        </w:rPr>
        <w:drawing>
          <wp:inline distT="0" distB="0" distL="0" distR="0" wp14:anchorId="6A490693" wp14:editId="0E8E1A8F">
            <wp:extent cx="4038600" cy="24828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srcRect/>
                    <a:stretch>
                      <a:fillRect/>
                    </a:stretch>
                  </pic:blipFill>
                  <pic:spPr bwMode="auto">
                    <a:xfrm>
                      <a:off x="0" y="0"/>
                      <a:ext cx="4049898" cy="2489821"/>
                    </a:xfrm>
                    <a:prstGeom prst="rect">
                      <a:avLst/>
                    </a:prstGeom>
                    <a:noFill/>
                    <a:ln w="9525">
                      <a:noFill/>
                      <a:miter lim="800000"/>
                      <a:headEnd/>
                      <a:tailEnd/>
                    </a:ln>
                  </pic:spPr>
                </pic:pic>
              </a:graphicData>
            </a:graphic>
          </wp:inline>
        </w:drawing>
      </w:r>
    </w:p>
    <w:p w:rsidR="00BC3393" w:rsidRDefault="00BC3393" w:rsidP="00BC3393">
      <w:pPr>
        <w:pStyle w:val="af3"/>
        <w:spacing w:before="163" w:after="16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r w:rsidRPr="00584A60">
        <w:rPr>
          <w:vertAlign w:val="superscript"/>
        </w:rPr>
        <w:fldChar w:fldCharType="begin"/>
      </w:r>
      <w:r w:rsidRPr="00584A60">
        <w:rPr>
          <w:vertAlign w:val="superscript"/>
        </w:rPr>
        <w:instrText xml:space="preserve"> </w:instrText>
      </w:r>
      <w:r w:rsidRPr="00584A60">
        <w:rPr>
          <w:rFonts w:hint="eastAsia"/>
          <w:vertAlign w:val="superscript"/>
        </w:rPr>
        <w:instrText>REF _Ref408236504 \n \h</w:instrText>
      </w:r>
      <w:r w:rsidRPr="00584A60">
        <w:rPr>
          <w:vertAlign w:val="superscript"/>
        </w:rPr>
        <w:instrText xml:space="preserve">  \* MERGEFORMAT </w:instrText>
      </w:r>
      <w:r w:rsidRPr="00584A60">
        <w:rPr>
          <w:vertAlign w:val="superscript"/>
        </w:rPr>
      </w:r>
      <w:r w:rsidRPr="00584A60">
        <w:rPr>
          <w:vertAlign w:val="superscript"/>
        </w:rPr>
        <w:fldChar w:fldCharType="separate"/>
      </w:r>
      <w:r>
        <w:rPr>
          <w:vertAlign w:val="superscript"/>
        </w:rPr>
        <w:t>[28]</w:t>
      </w:r>
      <w:r w:rsidRPr="00584A60">
        <w:rPr>
          <w:vertAlign w:val="superscript"/>
        </w:rPr>
        <w:fldChar w:fldCharType="end"/>
      </w:r>
    </w:p>
    <w:p w:rsidR="00BC3393" w:rsidRDefault="00BC3393" w:rsidP="008D7F9C">
      <w:pPr>
        <w:pStyle w:val="2"/>
        <w:spacing w:after="163"/>
      </w:pPr>
      <w:bookmarkStart w:id="38" w:name="_Toc409383487"/>
      <w:r>
        <w:rPr>
          <w:rFonts w:hint="eastAsia"/>
        </w:rPr>
        <w:t>3.2</w:t>
      </w:r>
      <w:r>
        <w:rPr>
          <w:rFonts w:hint="eastAsia"/>
        </w:rPr>
        <w:tab/>
        <w:t>UCON</w:t>
      </w:r>
      <w:r>
        <w:rPr>
          <w:rFonts w:hint="eastAsia"/>
        </w:rPr>
        <w:t>存在的问题以及针对属性的扩展</w:t>
      </w:r>
      <w:bookmarkEnd w:id="36"/>
      <w:bookmarkEnd w:id="38"/>
    </w:p>
    <w:p w:rsidR="00BC3393" w:rsidRDefault="00BC3393" w:rsidP="00BC3393">
      <w:pPr>
        <w:ind w:firstLine="480"/>
      </w:pPr>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Pr>
          <w:rFonts w:hint="eastAsia"/>
        </w:rPr>
        <w:t>的具体应用</w:t>
      </w:r>
      <w:r>
        <w:rPr>
          <w:rFonts w:hint="eastAsia"/>
        </w:rPr>
        <w:lastRenderedPageBreak/>
        <w:t>下，有以下不足之处：</w:t>
      </w:r>
    </w:p>
    <w:p w:rsidR="00BC3393" w:rsidRDefault="00BC3393" w:rsidP="00454776">
      <w:pPr>
        <w:pStyle w:val="a7"/>
        <w:numPr>
          <w:ilvl w:val="0"/>
          <w:numId w:val="11"/>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BC3393" w:rsidRDefault="00BC3393" w:rsidP="00454776">
      <w:pPr>
        <w:pStyle w:val="a7"/>
        <w:numPr>
          <w:ilvl w:val="0"/>
          <w:numId w:val="11"/>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BC3393" w:rsidRDefault="00BC3393" w:rsidP="00BC3393">
      <w:pPr>
        <w:ind w:firstLine="480"/>
      </w:pPr>
      <w:r>
        <w:rPr>
          <w:rFonts w:hint="eastAsia"/>
        </w:rPr>
        <w:t>因此，针对</w:t>
      </w:r>
      <w:proofErr w:type="gramStart"/>
      <w:r>
        <w:rPr>
          <w:rFonts w:hint="eastAsia"/>
        </w:rPr>
        <w:t>云环境</w:t>
      </w:r>
      <w:proofErr w:type="gramEnd"/>
      <w:r>
        <w:rPr>
          <w:rFonts w:hint="eastAsia"/>
        </w:rPr>
        <w:t>下对访问空中模型的需求，本论文对</w:t>
      </w:r>
      <w:r>
        <w:rPr>
          <w:rFonts w:hint="eastAsia"/>
        </w:rPr>
        <w:t>UCON</w:t>
      </w:r>
      <w:r>
        <w:rPr>
          <w:rFonts w:hint="eastAsia"/>
        </w:rPr>
        <w:t>的属性做出了改进提出了</w:t>
      </w:r>
      <w:r>
        <w:rPr>
          <w:rFonts w:hint="eastAsia"/>
        </w:rPr>
        <w:t>TR-UCON</w:t>
      </w:r>
      <w:r>
        <w:rPr>
          <w:rFonts w:hint="eastAsia"/>
        </w:rPr>
        <w:t>模型：</w:t>
      </w:r>
    </w:p>
    <w:p w:rsidR="00BC3393" w:rsidRDefault="00BC3393" w:rsidP="00454776">
      <w:pPr>
        <w:pStyle w:val="a7"/>
        <w:numPr>
          <w:ilvl w:val="0"/>
          <w:numId w:val="12"/>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BC3393" w:rsidRDefault="00BC3393" w:rsidP="00454776">
      <w:pPr>
        <w:pStyle w:val="a7"/>
        <w:numPr>
          <w:ilvl w:val="0"/>
          <w:numId w:val="12"/>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BC3393" w:rsidRDefault="00BC3393" w:rsidP="00454776">
      <w:pPr>
        <w:pStyle w:val="a7"/>
        <w:numPr>
          <w:ilvl w:val="0"/>
          <w:numId w:val="12"/>
        </w:numPr>
        <w:ind w:firstLineChars="0"/>
      </w:pPr>
      <w:r>
        <w:rPr>
          <w:rFonts w:hint="eastAsia"/>
        </w:rPr>
        <w:t>在</w:t>
      </w:r>
      <w:r>
        <w:rPr>
          <w:rFonts w:hint="eastAsia"/>
        </w:rPr>
        <w:t>UCON</w:t>
      </w:r>
      <w:r>
        <w:rPr>
          <w:rFonts w:hint="eastAsia"/>
        </w:rPr>
        <w:t>的主体中，引入临时属性的概念，使得在访问过程中具有更强大的授权规则。</w:t>
      </w:r>
    </w:p>
    <w:p w:rsidR="00BC3393" w:rsidRDefault="00BC3393" w:rsidP="008D7F9C">
      <w:pPr>
        <w:pStyle w:val="3"/>
      </w:pPr>
      <w:bookmarkStart w:id="39" w:name="_Toc408329271"/>
      <w:bookmarkStart w:id="40" w:name="_Toc409383488"/>
      <w:r>
        <w:rPr>
          <w:rFonts w:hint="eastAsia"/>
        </w:rPr>
        <w:t xml:space="preserve">3.2.1 </w:t>
      </w:r>
      <w:r>
        <w:rPr>
          <w:rFonts w:hint="eastAsia"/>
        </w:rPr>
        <w:t>将角色作为属性</w:t>
      </w:r>
      <w:bookmarkEnd w:id="39"/>
      <w:bookmarkEnd w:id="40"/>
    </w:p>
    <w:p w:rsidR="00BC3393" w:rsidRDefault="00BC3393" w:rsidP="00BC3393">
      <w:pPr>
        <w:ind w:firstLine="480"/>
      </w:pPr>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BC3393" w:rsidRDefault="00BC3393" w:rsidP="00BC3393">
      <w:pPr>
        <w:ind w:firstLine="480"/>
      </w:pPr>
      <w:r>
        <w:rPr>
          <w:rFonts w:hint="eastAsia"/>
        </w:rPr>
        <w:t>RBAC</w:t>
      </w:r>
      <w:r>
        <w:rPr>
          <w:rFonts w:hint="eastAsia"/>
        </w:rPr>
        <w:t>模型的一大优点是具有了角色的概念，通过引入角色实现了用户与权限的逻辑分析，具体来说，它有以下优点</w:t>
      </w:r>
      <w:r w:rsidRPr="00B668D9">
        <w:rPr>
          <w:vertAlign w:val="superscript"/>
        </w:rPr>
        <w:fldChar w:fldCharType="begin"/>
      </w:r>
      <w:r w:rsidRPr="00B668D9">
        <w:rPr>
          <w:vertAlign w:val="superscript"/>
        </w:rPr>
        <w:instrText xml:space="preserve"> </w:instrText>
      </w:r>
      <w:r w:rsidRPr="00B668D9">
        <w:rPr>
          <w:rFonts w:hint="eastAsia"/>
          <w:vertAlign w:val="superscript"/>
        </w:rPr>
        <w:instrText>REF _Ref408235589 \n \h</w:instrText>
      </w:r>
      <w:r w:rsidRPr="00B668D9">
        <w:rPr>
          <w:vertAlign w:val="superscript"/>
        </w:rPr>
        <w:instrText xml:space="preserve"> </w:instrText>
      </w:r>
      <w:r>
        <w:rPr>
          <w:vertAlign w:val="superscript"/>
        </w:rPr>
        <w:instrText xml:space="preserve"> \* MERGEFORMAT </w:instrText>
      </w:r>
      <w:r w:rsidRPr="00B668D9">
        <w:rPr>
          <w:vertAlign w:val="superscript"/>
        </w:rPr>
      </w:r>
      <w:r w:rsidRPr="00B668D9">
        <w:rPr>
          <w:vertAlign w:val="superscript"/>
        </w:rPr>
        <w:fldChar w:fldCharType="separate"/>
      </w:r>
      <w:r>
        <w:rPr>
          <w:vertAlign w:val="superscript"/>
        </w:rPr>
        <w:t>[19]</w:t>
      </w:r>
      <w:r w:rsidRPr="00B668D9">
        <w:rPr>
          <w:vertAlign w:val="superscript"/>
        </w:rPr>
        <w:fldChar w:fldCharType="end"/>
      </w:r>
      <w:r>
        <w:rPr>
          <w:rFonts w:hint="eastAsia"/>
        </w:rPr>
        <w:t>：</w:t>
      </w:r>
    </w:p>
    <w:p w:rsidR="00BC3393" w:rsidRDefault="00BC3393" w:rsidP="00454776">
      <w:pPr>
        <w:pStyle w:val="a7"/>
        <w:numPr>
          <w:ilvl w:val="0"/>
          <w:numId w:val="13"/>
        </w:numPr>
        <w:ind w:firstLineChars="0"/>
      </w:pPr>
      <w:r>
        <w:rPr>
          <w:rFonts w:hint="eastAsia"/>
        </w:rPr>
        <w:t>引入了角色的概念，实现了用户与权限的分离，这样很大程度上使授权管理的过程得到了简化；</w:t>
      </w:r>
    </w:p>
    <w:p w:rsidR="00BC3393" w:rsidRDefault="00BC3393" w:rsidP="00454776">
      <w:pPr>
        <w:pStyle w:val="a7"/>
        <w:numPr>
          <w:ilvl w:val="0"/>
          <w:numId w:val="13"/>
        </w:numPr>
        <w:ind w:firstLineChars="0"/>
      </w:pPr>
      <w:r>
        <w:rPr>
          <w:rFonts w:hint="eastAsia"/>
        </w:rPr>
        <w:t>由于降低了授权管理的复杂性，从而也减少了管理方面的开销；</w:t>
      </w:r>
    </w:p>
    <w:p w:rsidR="00BC3393" w:rsidRDefault="00BC3393" w:rsidP="00454776">
      <w:pPr>
        <w:pStyle w:val="a7"/>
        <w:numPr>
          <w:ilvl w:val="0"/>
          <w:numId w:val="13"/>
        </w:numPr>
        <w:ind w:firstLineChars="0"/>
      </w:pPr>
      <w:r>
        <w:rPr>
          <w:rFonts w:hint="eastAsia"/>
        </w:rPr>
        <w:t>方便企业定义出灵活的授权策略，也使的企业能定义出具有伸缩性的安全策略。</w:t>
      </w:r>
    </w:p>
    <w:p w:rsidR="00BC3393" w:rsidRDefault="00BC3393" w:rsidP="00BC3393">
      <w:pPr>
        <w:ind w:firstLine="480"/>
      </w:pPr>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BC3393" w:rsidRDefault="00BC3393" w:rsidP="00BC3393">
      <w:pPr>
        <w:ind w:firstLine="480"/>
      </w:pPr>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同</w:t>
      </w:r>
      <w:r>
        <w:rPr>
          <w:rFonts w:hint="eastAsia"/>
        </w:rPr>
        <w:t>RBAC96</w:t>
      </w:r>
      <w:r>
        <w:rPr>
          <w:rFonts w:hint="eastAsia"/>
        </w:rPr>
        <w:t>模型中的角色一样，新模型中的属性</w:t>
      </w:r>
    </w:p>
    <w:p w:rsidR="00BC3393" w:rsidRDefault="00BC3393" w:rsidP="00BC3393">
      <w:pPr>
        <w:ind w:firstLine="480"/>
      </w:pPr>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BC3393" w:rsidRDefault="00BC3393" w:rsidP="008D7F9C">
      <w:pPr>
        <w:pStyle w:val="3"/>
      </w:pPr>
      <w:bookmarkStart w:id="41" w:name="_Toc408329272"/>
      <w:bookmarkStart w:id="42" w:name="_Toc409383489"/>
      <w:r>
        <w:rPr>
          <w:rFonts w:hint="eastAsia"/>
        </w:rPr>
        <w:lastRenderedPageBreak/>
        <w:t xml:space="preserve">3.2.2 </w:t>
      </w:r>
      <w:r>
        <w:rPr>
          <w:rFonts w:hint="eastAsia"/>
        </w:rPr>
        <w:t>将租户作为属性</w:t>
      </w:r>
      <w:bookmarkEnd w:id="41"/>
      <w:bookmarkEnd w:id="42"/>
    </w:p>
    <w:p w:rsidR="00BC3393" w:rsidRDefault="00BC3393" w:rsidP="00BC3393">
      <w:pPr>
        <w:ind w:firstLine="480"/>
      </w:pPr>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BC3393" w:rsidRDefault="00BC3393" w:rsidP="00BC3393">
      <w:pPr>
        <w:ind w:firstLine="480"/>
      </w:pPr>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BC3393" w:rsidRDefault="00BC3393" w:rsidP="00BC3393">
      <w:pPr>
        <w:ind w:firstLine="480"/>
      </w:pPr>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BC3393" w:rsidRDefault="00BC3393" w:rsidP="008D7F9C">
      <w:pPr>
        <w:pStyle w:val="3"/>
      </w:pPr>
      <w:bookmarkStart w:id="43" w:name="_Toc408329273"/>
      <w:bookmarkStart w:id="44" w:name="_Toc409383490"/>
      <w:r>
        <w:rPr>
          <w:rFonts w:hint="eastAsia"/>
        </w:rPr>
        <w:t xml:space="preserve">3.2.3 </w:t>
      </w:r>
      <w:r>
        <w:rPr>
          <w:rFonts w:hint="eastAsia"/>
        </w:rPr>
        <w:t>临时属性</w:t>
      </w:r>
      <w:bookmarkEnd w:id="43"/>
      <w:bookmarkEnd w:id="44"/>
    </w:p>
    <w:p w:rsidR="00BC3393" w:rsidRDefault="00BC3393" w:rsidP="00BC3393">
      <w:pPr>
        <w:ind w:firstLine="480"/>
      </w:pPr>
      <w:r>
        <w:rPr>
          <w:rFonts w:hint="eastAsia"/>
        </w:rPr>
        <w:t>临时属性，表示该属性只是在某个特定条件下某个特定时间段内存在，例如某些属性只在主体访问一个特定客体的时候中存在，访问结束或者访问其他客体都没有此属性。</w:t>
      </w:r>
    </w:p>
    <w:p w:rsidR="00BC3393" w:rsidRDefault="00BC3393" w:rsidP="00BC3393">
      <w:pPr>
        <w:ind w:firstLine="480"/>
      </w:pPr>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Pr>
          <w:rFonts w:hint="eastAsia"/>
        </w:rPr>
        <w:t>开始访问</w:t>
      </w:r>
      <w:r w:rsidRPr="007E3286">
        <w:rPr>
          <w:rFonts w:hint="eastAsia"/>
        </w:rPr>
        <w:t>文件</w:t>
      </w:r>
      <w:r w:rsidRPr="007E3286">
        <w:rPr>
          <w:rFonts w:hint="eastAsia"/>
        </w:rPr>
        <w:t>A</w:t>
      </w:r>
      <w:r>
        <w:rPr>
          <w:rFonts w:hint="eastAsia"/>
        </w:rPr>
        <w:t>的时间点</w:t>
      </w:r>
      <w:r w:rsidRPr="007E3286">
        <w:rPr>
          <w:rFonts w:hint="eastAsia"/>
        </w:rPr>
        <w:t>。在访问的过程中，系统会不断的检测此属性</w:t>
      </w:r>
      <w:r>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BC3393" w:rsidRPr="00D412E8" w:rsidRDefault="00BC3393" w:rsidP="00BC3393">
      <w:pPr>
        <w:ind w:firstLine="480"/>
      </w:pPr>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w:t>
      </w:r>
      <w:r w:rsidRPr="007E3286">
        <w:rPr>
          <w:rFonts w:hint="eastAsia"/>
        </w:rPr>
        <w:lastRenderedPageBreak/>
        <w:t>性，另一种是在主体访问客体过程中进行检测的规则，此时主体具有了临时的属性，这种规则含有临时属性。</w:t>
      </w:r>
    </w:p>
    <w:p w:rsidR="00EF2388" w:rsidRDefault="0091227C" w:rsidP="008D7F9C">
      <w:pPr>
        <w:pStyle w:val="2"/>
        <w:spacing w:after="163"/>
      </w:pPr>
      <w:bookmarkStart w:id="45" w:name="_Toc408329274"/>
      <w:bookmarkStart w:id="46" w:name="_Toc409383491"/>
      <w:bookmarkEnd w:id="37"/>
      <w:r>
        <w:rPr>
          <w:rFonts w:hint="eastAsia"/>
        </w:rPr>
        <w:t>3.3</w:t>
      </w:r>
      <w:r w:rsidR="007E0D2F">
        <w:rPr>
          <w:rFonts w:hint="eastAsia"/>
        </w:rPr>
        <w:t xml:space="preserve"> </w:t>
      </w:r>
      <w:r w:rsidR="00EF2388">
        <w:rPr>
          <w:rFonts w:hint="eastAsia"/>
        </w:rPr>
        <w:t>将会话引入到</w:t>
      </w:r>
      <w:r w:rsidR="00EF2388">
        <w:rPr>
          <w:rFonts w:hint="eastAsia"/>
        </w:rPr>
        <w:t>UCON</w:t>
      </w:r>
      <w:bookmarkEnd w:id="45"/>
      <w:bookmarkEnd w:id="46"/>
    </w:p>
    <w:p w:rsidR="00EF2388" w:rsidRDefault="00EF2388" w:rsidP="00676F03">
      <w:pPr>
        <w:ind w:firstLine="480"/>
      </w:pPr>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676F03">
      <w:pPr>
        <w:ind w:firstLine="480"/>
      </w:pPr>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676F03">
      <w:pPr>
        <w:ind w:firstLine="480"/>
      </w:pPr>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676F03">
      <w:pPr>
        <w:ind w:firstLine="480"/>
      </w:pPr>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C62961">
        <w:rPr>
          <w:rFonts w:hint="eastAsia"/>
        </w:rPr>
        <w:t>如</w:t>
      </w:r>
      <w:r w:rsidR="00812BA8">
        <w:rPr>
          <w:rFonts w:hint="eastAsia"/>
        </w:rPr>
        <w:t>图</w:t>
      </w:r>
      <w:r w:rsidR="00C62961">
        <w:rPr>
          <w:rFonts w:hint="eastAsia"/>
        </w:rPr>
        <w:t>3</w:t>
      </w:r>
      <w:r w:rsidR="00C62961">
        <w:t>-3</w:t>
      </w:r>
      <w:r w:rsidR="00812BA8">
        <w:rPr>
          <w:rFonts w:hint="eastAsia"/>
        </w:rPr>
        <w:t>所示</w:t>
      </w:r>
      <w:r w:rsidR="005B408A">
        <w:rPr>
          <w:rFonts w:hint="eastAsia"/>
        </w:rPr>
        <w:t>。</w:t>
      </w:r>
    </w:p>
    <w:p w:rsidR="00812BA8" w:rsidRDefault="00E22FB8" w:rsidP="00B416E7">
      <w:pPr>
        <w:spacing w:beforeLines="50" w:before="163" w:afterLines="50" w:after="163" w:line="360" w:lineRule="auto"/>
        <w:ind w:firstLineChars="0" w:firstLine="0"/>
        <w:jc w:val="center"/>
      </w:pPr>
      <w:r>
        <w:object w:dxaOrig="5676" w:dyaOrig="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5pt;height:138pt" o:ole="">
            <v:imagedata r:id="rId41" o:title=""/>
          </v:shape>
          <o:OLEObject Type="Embed" ProgID="Visio.Drawing.11" ShapeID="_x0000_i1027" DrawAspect="Content" ObjectID="_1483182942" r:id="rId42"/>
        </w:object>
      </w:r>
    </w:p>
    <w:p w:rsidR="00245B24" w:rsidRDefault="00812BA8" w:rsidP="007E0E56">
      <w:pPr>
        <w:pStyle w:val="af3"/>
        <w:spacing w:before="163" w:after="16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3</w:t>
      </w:r>
      <w:r w:rsidR="00242DF6">
        <w:fldChar w:fldCharType="end"/>
      </w:r>
      <w:r w:rsidR="00245B24">
        <w:rPr>
          <w:rFonts w:hint="eastAsia"/>
        </w:rPr>
        <w:t>会话状态转移图</w:t>
      </w:r>
    </w:p>
    <w:p w:rsidR="00EF2388" w:rsidRDefault="0091227C" w:rsidP="008D7F9C">
      <w:pPr>
        <w:pStyle w:val="2"/>
        <w:spacing w:after="163"/>
      </w:pPr>
      <w:bookmarkStart w:id="47" w:name="_Toc408329275"/>
      <w:bookmarkStart w:id="48" w:name="_Toc409383492"/>
      <w:r>
        <w:rPr>
          <w:rFonts w:hint="eastAsia"/>
        </w:rPr>
        <w:t xml:space="preserve">3.4 </w:t>
      </w:r>
      <w:r w:rsidR="00D91E71">
        <w:rPr>
          <w:rFonts w:hint="eastAsia"/>
        </w:rPr>
        <w:t>改进的</w:t>
      </w:r>
      <w:r w:rsidR="00EF2388">
        <w:rPr>
          <w:rFonts w:hint="eastAsia"/>
        </w:rPr>
        <w:t>UCON</w:t>
      </w:r>
      <w:r w:rsidR="00EF2388">
        <w:rPr>
          <w:rFonts w:hint="eastAsia"/>
        </w:rPr>
        <w:t>模型描述</w:t>
      </w:r>
      <w:bookmarkEnd w:id="47"/>
      <w:bookmarkEnd w:id="48"/>
    </w:p>
    <w:p w:rsidR="00EF2388" w:rsidRDefault="00D91E71" w:rsidP="00676F03">
      <w:pPr>
        <w:ind w:firstLine="480"/>
      </w:pPr>
      <w:r>
        <w:rPr>
          <w:rFonts w:hint="eastAsia"/>
        </w:rPr>
        <w:t>本文提出了一个改进后的模型：</w:t>
      </w:r>
      <w:r w:rsidR="00EF2388">
        <w:rPr>
          <w:rFonts w:hint="eastAsia"/>
        </w:rPr>
        <w:t>TR-UCON</w:t>
      </w:r>
      <w:r>
        <w:rPr>
          <w:rFonts w:hint="eastAsia"/>
        </w:rPr>
        <w:t>，其</w:t>
      </w:r>
      <w:r w:rsidR="00C62961">
        <w:rPr>
          <w:rFonts w:hint="eastAsia"/>
        </w:rPr>
        <w:t>模型图如图</w:t>
      </w:r>
      <w:r w:rsidR="00C62961">
        <w:rPr>
          <w:rFonts w:hint="eastAsia"/>
        </w:rPr>
        <w:t>3</w:t>
      </w:r>
      <w:r w:rsidR="00C62961">
        <w:t>-4</w:t>
      </w:r>
      <w:r w:rsidR="00C62961">
        <w:rPr>
          <w:rFonts w:hint="eastAsia"/>
        </w:rPr>
        <w:t>所示</w:t>
      </w:r>
      <w:r w:rsidR="008D1EFB">
        <w:rPr>
          <w:rFonts w:hint="eastAsia"/>
        </w:rPr>
        <w:t>：</w:t>
      </w:r>
    </w:p>
    <w:p w:rsidR="00EF2388" w:rsidRDefault="00506E52" w:rsidP="00B416E7">
      <w:pPr>
        <w:pStyle w:val="af3"/>
        <w:spacing w:before="163" w:after="163" w:line="360" w:lineRule="auto"/>
      </w:pPr>
      <w:r>
        <w:object w:dxaOrig="9750" w:dyaOrig="5536">
          <v:shape id="_x0000_i1026" type="#_x0000_t75" style="width:415.5pt;height:235.5pt" o:ole="">
            <v:imagedata r:id="rId43" o:title=""/>
          </v:shape>
          <o:OLEObject Type="Embed" ProgID="Visio.Drawing.11" ShapeID="_x0000_i1026" DrawAspect="Content" ObjectID="_1483182943" r:id="rId44"/>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676F03">
      <w:pPr>
        <w:ind w:firstLine="480"/>
      </w:pPr>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676F03">
      <w:pPr>
        <w:ind w:firstLine="480"/>
      </w:pPr>
      <w:r>
        <w:rPr>
          <w:rFonts w:hint="eastAsia"/>
        </w:rPr>
        <w:t>文献</w:t>
      </w:r>
      <w:r w:rsidR="000D5A23" w:rsidRPr="000D5A23">
        <w:rPr>
          <w:vertAlign w:val="superscript"/>
        </w:rPr>
        <w:fldChar w:fldCharType="begin"/>
      </w:r>
      <w:r w:rsidR="000D5A23" w:rsidRPr="000D5A23">
        <w:rPr>
          <w:vertAlign w:val="superscript"/>
        </w:rPr>
        <w:instrText xml:space="preserve"> </w:instrText>
      </w:r>
      <w:r w:rsidR="000D5A23" w:rsidRPr="000D5A23">
        <w:rPr>
          <w:rFonts w:hint="eastAsia"/>
          <w:vertAlign w:val="superscript"/>
        </w:rPr>
        <w:instrText>REF _Ref408236547 \n \h</w:instrText>
      </w:r>
      <w:r w:rsidR="000D5A23" w:rsidRPr="000D5A23">
        <w:rPr>
          <w:vertAlign w:val="superscript"/>
        </w:rPr>
        <w:instrText xml:space="preserve"> </w:instrText>
      </w:r>
      <w:r w:rsidR="000D5A23">
        <w:rPr>
          <w:vertAlign w:val="superscript"/>
        </w:rPr>
        <w:instrText xml:space="preserve"> \* MERGEFORMAT </w:instrText>
      </w:r>
      <w:r w:rsidR="000D5A23" w:rsidRPr="000D5A23">
        <w:rPr>
          <w:vertAlign w:val="superscript"/>
        </w:rPr>
      </w:r>
      <w:r w:rsidR="000D5A23" w:rsidRPr="000D5A23">
        <w:rPr>
          <w:vertAlign w:val="superscript"/>
        </w:rPr>
        <w:fldChar w:fldCharType="separate"/>
      </w:r>
      <w:r w:rsidR="00550E4F">
        <w:rPr>
          <w:vertAlign w:val="superscript"/>
        </w:rPr>
        <w:t>[30]</w:t>
      </w:r>
      <w:r w:rsidR="000D5A23" w:rsidRPr="000D5A23">
        <w:rPr>
          <w:vertAlign w:val="superscript"/>
        </w:rP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676F03">
      <w:pPr>
        <w:ind w:firstLine="480"/>
      </w:pPr>
      <w:r>
        <w:rPr>
          <w:rFonts w:hint="eastAsia"/>
        </w:rPr>
        <w:t>主体的属性包括四部分：角色属性、租户属性、临时属性、</w:t>
      </w:r>
      <w:r w:rsidR="00EF2388">
        <w:rPr>
          <w:rFonts w:hint="eastAsia"/>
        </w:rPr>
        <w:t>其他属性；</w:t>
      </w:r>
    </w:p>
    <w:p w:rsidR="00EF2388" w:rsidRDefault="001A5247" w:rsidP="00676F03">
      <w:pPr>
        <w:ind w:firstLine="480"/>
      </w:pPr>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676F03">
      <w:pPr>
        <w:ind w:firstLine="480"/>
      </w:pPr>
      <w:r>
        <w:rPr>
          <w:rFonts w:hint="eastAsia"/>
        </w:rPr>
        <w:t>主体的角色属性具有角色等级和约束规则的概念。子角色拥有父角色的所有权限，关系为互斥的两个角色不能分配给同一个主体。</w:t>
      </w:r>
    </w:p>
    <w:p w:rsidR="00EF2388" w:rsidRDefault="00EF2388" w:rsidP="00676F03">
      <w:pPr>
        <w:ind w:firstLine="480"/>
      </w:pPr>
      <w:r>
        <w:rPr>
          <w:rFonts w:hint="eastAsia"/>
        </w:rPr>
        <w:t>主客体的租户属性均为不可变属性，一个主体或者客体一旦生成，租户就已经确定，不能再改变。</w:t>
      </w:r>
    </w:p>
    <w:p w:rsidR="001A5247" w:rsidRDefault="001A5247" w:rsidP="00676F03">
      <w:pPr>
        <w:ind w:firstLine="480"/>
      </w:pPr>
      <w:r>
        <w:t>主客体的临时属性只在特定的条件特定的时间下存在，临时属性方便定义出更强大更安全的授权规则。</w:t>
      </w:r>
    </w:p>
    <w:p w:rsidR="00856C6A" w:rsidRDefault="00EF2388" w:rsidP="00676F03">
      <w:pPr>
        <w:ind w:firstLine="480"/>
      </w:pPr>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676F03">
      <w:pPr>
        <w:ind w:firstLine="480"/>
      </w:pPr>
      <w:r>
        <w:rPr>
          <w:rFonts w:hint="eastAsia"/>
        </w:rPr>
        <w:t>另外，新模型还增加了关于会话的一些操作：</w:t>
      </w:r>
    </w:p>
    <w:p w:rsidR="00D92737" w:rsidRDefault="00D92737" w:rsidP="00454776">
      <w:pPr>
        <w:pStyle w:val="a7"/>
        <w:numPr>
          <w:ilvl w:val="0"/>
          <w:numId w:val="15"/>
        </w:numPr>
        <w:ind w:firstLineChars="0"/>
      </w:pPr>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proofErr w:type="spellStart"/>
      <w:r>
        <w:rPr>
          <w:rFonts w:hint="eastAsia"/>
        </w:rPr>
        <w:t>createSession</w:t>
      </w:r>
      <w:proofErr w:type="spellEnd"/>
      <w:r>
        <w:rPr>
          <w:rFonts w:hint="eastAsia"/>
        </w:rPr>
        <w:lastRenderedPageBreak/>
        <w:t>操作，创建一个新的会话，并将其记录在检测队列中。</w:t>
      </w:r>
    </w:p>
    <w:p w:rsidR="00D92737" w:rsidRDefault="00D92737" w:rsidP="00454776">
      <w:pPr>
        <w:pStyle w:val="a7"/>
        <w:numPr>
          <w:ilvl w:val="0"/>
          <w:numId w:val="1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454776">
      <w:pPr>
        <w:pStyle w:val="a7"/>
        <w:numPr>
          <w:ilvl w:val="0"/>
          <w:numId w:val="1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8D7F9C">
      <w:pPr>
        <w:pStyle w:val="2"/>
        <w:spacing w:after="163"/>
      </w:pPr>
      <w:bookmarkStart w:id="49" w:name="_Toc408329276"/>
      <w:bookmarkStart w:id="50" w:name="_Toc409383493"/>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49"/>
      <w:bookmarkEnd w:id="50"/>
    </w:p>
    <w:p w:rsidR="00DB04CB" w:rsidRDefault="00C62961" w:rsidP="00676F03">
      <w:pPr>
        <w:ind w:firstLine="480"/>
      </w:pPr>
      <w:r>
        <w:rPr>
          <w:rFonts w:hint="eastAsia"/>
        </w:rPr>
        <w:t>云存储系统模型架构图如图</w:t>
      </w:r>
      <w:r>
        <w:rPr>
          <w:rFonts w:hint="eastAsia"/>
        </w:rPr>
        <w:t>3</w:t>
      </w:r>
      <w:r>
        <w:t>-5</w:t>
      </w:r>
      <w:r>
        <w:rPr>
          <w:rFonts w:hint="eastAsia"/>
        </w:rPr>
        <w:t>所示</w:t>
      </w:r>
      <w:r w:rsidR="00DB04CB">
        <w:rPr>
          <w:rFonts w:hint="eastAsia"/>
        </w:rPr>
        <w:t>：</w:t>
      </w:r>
    </w:p>
    <w:p w:rsidR="00DB04CB" w:rsidRDefault="009020F6" w:rsidP="00B416E7">
      <w:pPr>
        <w:pStyle w:val="af3"/>
        <w:spacing w:before="163" w:after="163" w:line="360" w:lineRule="auto"/>
      </w:pPr>
      <w:r>
        <w:object w:dxaOrig="13461" w:dyaOrig="8067">
          <v:shape id="_x0000_i1028" type="#_x0000_t75" style="width:415.5pt;height:249.75pt" o:ole="">
            <v:imagedata r:id="rId45" o:title=""/>
          </v:shape>
          <o:OLEObject Type="Embed" ProgID="Visio.Drawing.11" ShapeID="_x0000_i1028" DrawAspect="Content" ObjectID="_1483182944" r:id="rId46"/>
        </w:object>
      </w:r>
      <w:r w:rsidR="00DB04CB">
        <w:rPr>
          <w:rFonts w:hint="eastAsia"/>
        </w:rPr>
        <w:t>图</w:t>
      </w:r>
      <w:r w:rsidR="005565DF">
        <w:rPr>
          <w:rFonts w:hint="eastAsia"/>
        </w:rPr>
        <w:t xml:space="preserve"> 3-5</w:t>
      </w:r>
      <w:r w:rsidR="00DB04CB">
        <w:rPr>
          <w:rFonts w:hint="eastAsia"/>
        </w:rPr>
        <w:t>云存储系统模型架构图</w:t>
      </w:r>
    </w:p>
    <w:p w:rsidR="00DB04CB" w:rsidRDefault="00DB04CB" w:rsidP="00676F03">
      <w:pPr>
        <w:ind w:firstLine="480"/>
      </w:pPr>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676F03">
      <w:pPr>
        <w:ind w:firstLine="480"/>
      </w:pPr>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w:t>
      </w:r>
      <w:r>
        <w:rPr>
          <w:rFonts w:hint="eastAsia"/>
        </w:rPr>
        <w:lastRenderedPageBreak/>
        <w:t>性以及相应的策略。</w:t>
      </w:r>
    </w:p>
    <w:p w:rsidR="00DB04CB" w:rsidRDefault="00DB04CB" w:rsidP="00676F03">
      <w:pPr>
        <w:ind w:firstLine="480"/>
      </w:pPr>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676F03">
      <w:pPr>
        <w:ind w:firstLine="480"/>
      </w:pPr>
      <w:r>
        <w:rPr>
          <w:rFonts w:hint="eastAsia"/>
        </w:rPr>
        <w:t>PM(Policy Management)</w:t>
      </w:r>
      <w:r>
        <w:rPr>
          <w:rFonts w:hint="eastAsia"/>
        </w:rPr>
        <w:t>，策略管理中心，该模块管理了所有的策略，对外提供策略读取服务。</w:t>
      </w:r>
    </w:p>
    <w:p w:rsidR="00DB04CB" w:rsidRDefault="00DB04CB" w:rsidP="00676F03">
      <w:pPr>
        <w:ind w:firstLine="480"/>
      </w:pPr>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676F03">
      <w:pPr>
        <w:ind w:firstLine="480"/>
      </w:pPr>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676F03">
      <w:pPr>
        <w:ind w:firstLine="480"/>
      </w:pPr>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676F03">
      <w:pPr>
        <w:ind w:firstLine="480"/>
      </w:pPr>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676F03">
      <w:pPr>
        <w:ind w:firstLine="480"/>
      </w:pPr>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8D7F9C">
      <w:pPr>
        <w:pStyle w:val="2"/>
        <w:spacing w:after="163"/>
      </w:pPr>
      <w:bookmarkStart w:id="51" w:name="_Toc408329277"/>
      <w:bookmarkStart w:id="52" w:name="_Toc409383494"/>
      <w:r>
        <w:rPr>
          <w:rFonts w:hint="eastAsia"/>
        </w:rPr>
        <w:t>3.5</w:t>
      </w:r>
      <w:r w:rsidR="00EF2388">
        <w:rPr>
          <w:rFonts w:hint="eastAsia"/>
        </w:rPr>
        <w:t>本章小节</w:t>
      </w:r>
      <w:bookmarkEnd w:id="51"/>
      <w:bookmarkEnd w:id="52"/>
    </w:p>
    <w:p w:rsidR="00835828" w:rsidRDefault="00EF2388" w:rsidP="00676F03">
      <w:pPr>
        <w:ind w:firstLine="480"/>
      </w:pPr>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676F03">
      <w:pPr>
        <w:ind w:firstLine="480"/>
      </w:pPr>
    </w:p>
    <w:p w:rsidR="00171538" w:rsidRDefault="00171538" w:rsidP="00676F03">
      <w:pPr>
        <w:ind w:firstLine="480"/>
      </w:pPr>
      <w:r>
        <w:br w:type="page"/>
      </w:r>
    </w:p>
    <w:p w:rsidR="00C143D9" w:rsidRDefault="00C143D9" w:rsidP="00676F03">
      <w:pPr>
        <w:ind w:firstLine="480"/>
        <w:sectPr w:rsidR="00C143D9" w:rsidSect="004A5F57">
          <w:headerReference w:type="default" r:id="rId47"/>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53" w:name="_Toc408329278"/>
      <w:bookmarkStart w:id="54" w:name="_Toc409383495"/>
      <w:r w:rsidR="0095198D">
        <w:rPr>
          <w:rFonts w:hint="eastAsia"/>
        </w:rPr>
        <w:t>系统实现的关键技术分析</w:t>
      </w:r>
      <w:bookmarkEnd w:id="53"/>
      <w:bookmarkEnd w:id="54"/>
    </w:p>
    <w:p w:rsidR="00EF2388" w:rsidRDefault="00584A60" w:rsidP="00676F03">
      <w:pPr>
        <w:ind w:firstLine="480"/>
      </w:pPr>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8D7F9C">
      <w:pPr>
        <w:pStyle w:val="2"/>
        <w:spacing w:after="163"/>
      </w:pPr>
      <w:bookmarkStart w:id="55" w:name="_Toc408329279"/>
      <w:bookmarkStart w:id="56" w:name="_Toc409383496"/>
      <w:r>
        <w:rPr>
          <w:rFonts w:hint="eastAsia"/>
        </w:rPr>
        <w:t>4.1</w:t>
      </w:r>
      <w:r w:rsidR="00376167">
        <w:rPr>
          <w:rFonts w:hint="eastAsia"/>
        </w:rPr>
        <w:t xml:space="preserve"> </w:t>
      </w:r>
      <w:r w:rsidR="00EF2388">
        <w:rPr>
          <w:rFonts w:hint="eastAsia"/>
        </w:rPr>
        <w:t>策略决策模块</w:t>
      </w:r>
      <w:bookmarkEnd w:id="55"/>
      <w:bookmarkEnd w:id="56"/>
    </w:p>
    <w:p w:rsidR="00EF2388" w:rsidRDefault="00EF2388" w:rsidP="00676F03">
      <w:pPr>
        <w:ind w:firstLine="480"/>
      </w:pPr>
      <w:r>
        <w:rPr>
          <w:rFonts w:hint="eastAsia"/>
        </w:rPr>
        <w:t>XACML</w:t>
      </w:r>
      <w:r>
        <w:rPr>
          <w:rFonts w:hint="eastAsia"/>
        </w:rPr>
        <w:t>是</w:t>
      </w:r>
      <w:r>
        <w:rPr>
          <w:rFonts w:hint="eastAsia"/>
        </w:rPr>
        <w:t>OASIS</w:t>
      </w:r>
      <w:r>
        <w:rPr>
          <w:rFonts w:hint="eastAsia"/>
        </w:rPr>
        <w:t>提出了一个标准，</w:t>
      </w:r>
      <w:r w:rsidR="00F11AC2">
        <w:rPr>
          <w:rFonts w:hint="eastAsia"/>
        </w:rPr>
        <w:t>但是</w:t>
      </w:r>
      <w:r w:rsidR="00F11AC2">
        <w:rPr>
          <w:rFonts w:hint="eastAsia"/>
        </w:rPr>
        <w:t>OASIS</w:t>
      </w:r>
      <w:r>
        <w:rPr>
          <w:rFonts w:hint="eastAsia"/>
        </w:rPr>
        <w:t>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67350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550E4F">
        <w:rPr>
          <w:vertAlign w:val="superscript"/>
        </w:rPr>
        <w:t>[33]</w:t>
      </w:r>
      <w:r w:rsidR="00006D0A" w:rsidRPr="00006D0A">
        <w:rPr>
          <w:vertAlign w:val="superscript"/>
        </w:rPr>
        <w:fldChar w:fldCharType="end"/>
      </w:r>
      <w:r>
        <w:rPr>
          <w:rFonts w:hint="eastAsia"/>
        </w:rPr>
        <w:t>。</w:t>
      </w:r>
    </w:p>
    <w:p w:rsidR="00EF2388" w:rsidRDefault="00EF2388" w:rsidP="00676F03">
      <w:pPr>
        <w:ind w:firstLine="480"/>
      </w:pPr>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676F03">
      <w:pPr>
        <w:ind w:firstLine="480"/>
      </w:pPr>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8D7F9C">
      <w:pPr>
        <w:pStyle w:val="2"/>
        <w:spacing w:after="163"/>
      </w:pPr>
      <w:bookmarkStart w:id="57" w:name="_Ref407586749"/>
      <w:bookmarkStart w:id="58" w:name="_Toc408329280"/>
      <w:bookmarkStart w:id="59" w:name="_Toc409383497"/>
      <w:r>
        <w:rPr>
          <w:rFonts w:hint="eastAsia"/>
        </w:rPr>
        <w:t>4.2</w:t>
      </w:r>
      <w:r w:rsidR="00376167">
        <w:rPr>
          <w:rFonts w:hint="eastAsia"/>
        </w:rPr>
        <w:t xml:space="preserve"> </w:t>
      </w:r>
      <w:r w:rsidR="00EF2388">
        <w:rPr>
          <w:rFonts w:hint="eastAsia"/>
        </w:rPr>
        <w:t>消息通信</w:t>
      </w:r>
      <w:bookmarkEnd w:id="57"/>
      <w:bookmarkEnd w:id="58"/>
      <w:bookmarkEnd w:id="59"/>
    </w:p>
    <w:p w:rsidR="00EF2388" w:rsidRDefault="00EF2388" w:rsidP="00676F03">
      <w:pPr>
        <w:ind w:firstLine="480"/>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8D7F9C">
      <w:pPr>
        <w:pStyle w:val="3"/>
      </w:pPr>
      <w:bookmarkStart w:id="60" w:name="_Toc408329281"/>
      <w:bookmarkStart w:id="61" w:name="_Toc409383498"/>
      <w:r>
        <w:rPr>
          <w:rFonts w:hint="eastAsia"/>
        </w:rPr>
        <w:t>4.2.1</w:t>
      </w:r>
      <w:r w:rsidR="009C7F03">
        <w:rPr>
          <w:rFonts w:hint="eastAsia"/>
        </w:rPr>
        <w:t xml:space="preserve"> </w:t>
      </w:r>
      <w:r>
        <w:rPr>
          <w:rFonts w:hint="eastAsia"/>
        </w:rPr>
        <w:t>同步与异步通信模块</w:t>
      </w:r>
      <w:bookmarkEnd w:id="60"/>
      <w:bookmarkEnd w:id="61"/>
    </w:p>
    <w:p w:rsidR="00EF2388" w:rsidRDefault="00EF2388" w:rsidP="00676F03">
      <w:pPr>
        <w:ind w:firstLine="480"/>
      </w:pPr>
      <w:r>
        <w:rPr>
          <w:rFonts w:hint="eastAsia"/>
        </w:rPr>
        <w:t>模块与模块的通信大致分为两种：同步和异步。</w:t>
      </w:r>
    </w:p>
    <w:p w:rsidR="00EF2388" w:rsidRDefault="00EF2388" w:rsidP="00676F03">
      <w:pPr>
        <w:ind w:firstLine="480"/>
      </w:pPr>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4]</w:t>
      </w:r>
      <w:r w:rsidR="006B190E" w:rsidRPr="006B190E">
        <w:rPr>
          <w:vertAlign w:val="superscript"/>
        </w:rPr>
        <w:fldChar w:fldCharType="end"/>
      </w:r>
      <w:r>
        <w:rPr>
          <w:rFonts w:hint="eastAsia"/>
        </w:rPr>
        <w:t>。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r w:rsidR="00C62961">
        <w:rPr>
          <w:rFonts w:hint="eastAsia"/>
        </w:rPr>
        <w:t>，</w:t>
      </w:r>
      <w:r w:rsidR="00237A64">
        <w:rPr>
          <w:rFonts w:hint="eastAsia"/>
        </w:rPr>
        <w:t>图</w:t>
      </w:r>
      <w:r w:rsidR="00C62961">
        <w:rPr>
          <w:rFonts w:hint="eastAsia"/>
        </w:rPr>
        <w:t>4</w:t>
      </w:r>
      <w:r w:rsidR="00C62961">
        <w:t>-1</w:t>
      </w:r>
      <w:r w:rsidR="00237A64">
        <w:rPr>
          <w:rFonts w:hint="eastAsia"/>
        </w:rPr>
        <w:t>是异步通信的结构模型</w:t>
      </w:r>
      <w:r>
        <w:rPr>
          <w:rFonts w:hint="eastAsia"/>
        </w:rPr>
        <w:t>。</w:t>
      </w:r>
    </w:p>
    <w:p w:rsidR="00237A64" w:rsidRDefault="00237A64" w:rsidP="00B416E7">
      <w:pPr>
        <w:spacing w:beforeLines="50" w:before="163" w:afterLines="50" w:after="163" w:line="360" w:lineRule="auto"/>
        <w:ind w:firstLineChars="0" w:firstLine="0"/>
        <w:jc w:val="center"/>
      </w:pPr>
      <w:r>
        <w:object w:dxaOrig="8645" w:dyaOrig="2069">
          <v:shape id="_x0000_i1029" type="#_x0000_t75" style="width:372pt;height:99pt" o:ole="">
            <v:imagedata r:id="rId48" o:title=""/>
          </v:shape>
          <o:OLEObject Type="Embed" ProgID="Visio.Drawing.11" ShapeID="_x0000_i1029" DrawAspect="Content" ObjectID="_1483182945" r:id="rId49"/>
        </w:object>
      </w:r>
    </w:p>
    <w:p w:rsidR="00237A64" w:rsidRDefault="00237A64" w:rsidP="00237A64">
      <w:pPr>
        <w:pStyle w:val="af3"/>
        <w:spacing w:before="163" w:after="16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676F03">
      <w:pPr>
        <w:ind w:firstLine="480"/>
      </w:pPr>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676F03">
      <w:pPr>
        <w:ind w:firstLine="480"/>
      </w:pPr>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676F03">
      <w:pPr>
        <w:ind w:firstLine="480"/>
      </w:pPr>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676F03">
      <w:pPr>
        <w:ind w:firstLine="480"/>
      </w:pPr>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r w:rsidR="00C62961">
        <w:rPr>
          <w:rFonts w:hint="eastAsia"/>
        </w:rPr>
        <w:t>，</w:t>
      </w:r>
      <w:r w:rsidR="00237A64">
        <w:rPr>
          <w:rFonts w:hint="eastAsia"/>
        </w:rPr>
        <w:t>图</w:t>
      </w:r>
      <w:r w:rsidR="00C62961">
        <w:rPr>
          <w:rFonts w:hint="eastAsia"/>
        </w:rPr>
        <w:t>4</w:t>
      </w:r>
      <w:r w:rsidR="00C62961">
        <w:t>-2</w:t>
      </w:r>
      <w:r w:rsidR="00237A64">
        <w:rPr>
          <w:rFonts w:hint="eastAsia"/>
        </w:rPr>
        <w:t>是同步通信的服务架构</w:t>
      </w:r>
      <w:r>
        <w:rPr>
          <w:rFonts w:hint="eastAsia"/>
        </w:rPr>
        <w:t>。</w:t>
      </w:r>
    </w:p>
    <w:p w:rsidR="00237A64" w:rsidRDefault="00B416E7" w:rsidP="00B416E7">
      <w:pPr>
        <w:spacing w:beforeLines="50" w:before="163" w:afterLines="50" w:after="163" w:line="360" w:lineRule="auto"/>
        <w:ind w:firstLineChars="0" w:firstLine="0"/>
        <w:jc w:val="center"/>
      </w:pPr>
      <w:r>
        <w:object w:dxaOrig="5527" w:dyaOrig="3362">
          <v:shape id="_x0000_i1030" type="#_x0000_t75" style="width:222pt;height:135pt" o:ole="">
            <v:imagedata r:id="rId50" o:title=""/>
          </v:shape>
          <o:OLEObject Type="Embed" ProgID="Visio.Drawing.11" ShapeID="_x0000_i1030" DrawAspect="Content" ObjectID="_1483182946" r:id="rId51"/>
        </w:object>
      </w:r>
    </w:p>
    <w:p w:rsidR="00237A64" w:rsidRDefault="00237A64" w:rsidP="00237A64">
      <w:pPr>
        <w:pStyle w:val="af3"/>
        <w:spacing w:before="163" w:after="16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8D7F9C">
      <w:pPr>
        <w:pStyle w:val="3"/>
      </w:pPr>
      <w:bookmarkStart w:id="62" w:name="_Toc408329282"/>
      <w:bookmarkStart w:id="63" w:name="_Toc409383499"/>
      <w:r>
        <w:rPr>
          <w:rFonts w:hint="eastAsia"/>
        </w:rPr>
        <w:t>4.2.2</w:t>
      </w:r>
      <w:r w:rsidR="009C7F03">
        <w:rPr>
          <w:rFonts w:hint="eastAsia"/>
        </w:rPr>
        <w:t xml:space="preserve"> </w:t>
      </w:r>
      <w:r>
        <w:rPr>
          <w:rFonts w:hint="eastAsia"/>
        </w:rPr>
        <w:t>通信模块的序列化机制</w:t>
      </w:r>
      <w:bookmarkEnd w:id="62"/>
      <w:bookmarkEnd w:id="63"/>
    </w:p>
    <w:p w:rsidR="00205C2D" w:rsidRDefault="00205C2D" w:rsidP="00676F03">
      <w:pPr>
        <w:ind w:firstLine="480"/>
      </w:pPr>
      <w:r>
        <w:rPr>
          <w:rFonts w:hint="eastAsia"/>
        </w:rPr>
        <w:t>在同步通信中一个很重要的技术是序列化。</w:t>
      </w:r>
    </w:p>
    <w:p w:rsidR="00EF2388" w:rsidRDefault="00EF2388" w:rsidP="00676F03">
      <w:pPr>
        <w:ind w:firstLine="480"/>
      </w:pPr>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676F03">
      <w:pPr>
        <w:ind w:firstLine="480"/>
      </w:pPr>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676F03">
      <w:pPr>
        <w:ind w:firstLine="480"/>
      </w:pPr>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5]</w:t>
      </w:r>
      <w:r w:rsidR="006B190E" w:rsidRPr="006B190E">
        <w:rPr>
          <w:vertAlign w:val="superscript"/>
        </w:rPr>
        <w:fldChar w:fldCharType="end"/>
      </w:r>
      <w:r>
        <w:rPr>
          <w:rFonts w:hint="eastAsia"/>
        </w:rPr>
        <w:t>：</w:t>
      </w:r>
    </w:p>
    <w:p w:rsidR="00EF2388" w:rsidRDefault="00EF2388" w:rsidP="00454776">
      <w:pPr>
        <w:pStyle w:val="a7"/>
        <w:numPr>
          <w:ilvl w:val="0"/>
          <w:numId w:val="14"/>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454776">
      <w:pPr>
        <w:pStyle w:val="a7"/>
        <w:numPr>
          <w:ilvl w:val="0"/>
          <w:numId w:val="14"/>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676F03">
      <w:pPr>
        <w:ind w:firstLine="480"/>
      </w:pPr>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676F03">
      <w:pPr>
        <w:ind w:firstLine="480"/>
      </w:pPr>
      <w:r>
        <w:rPr>
          <w:rFonts w:hint="eastAsia"/>
        </w:rPr>
        <w:t>Hadoop</w:t>
      </w:r>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676F03">
      <w:pPr>
        <w:ind w:firstLine="480"/>
      </w:pPr>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8D7F9C">
      <w:pPr>
        <w:pStyle w:val="2"/>
        <w:spacing w:after="163"/>
      </w:pPr>
      <w:bookmarkStart w:id="64" w:name="_Toc408329283"/>
      <w:bookmarkStart w:id="65" w:name="_Toc409383500"/>
      <w:r>
        <w:rPr>
          <w:rFonts w:hint="eastAsia"/>
        </w:rPr>
        <w:lastRenderedPageBreak/>
        <w:t>4.</w:t>
      </w:r>
      <w:r w:rsidR="00313E3D">
        <w:rPr>
          <w:rFonts w:hint="eastAsia"/>
        </w:rPr>
        <w:t>3</w:t>
      </w:r>
      <w:r w:rsidR="00376167">
        <w:rPr>
          <w:rFonts w:hint="eastAsia"/>
        </w:rPr>
        <w:t xml:space="preserve"> </w:t>
      </w:r>
      <w:r w:rsidR="00EF2388">
        <w:rPr>
          <w:rFonts w:hint="eastAsia"/>
        </w:rPr>
        <w:t>属性管理模块</w:t>
      </w:r>
      <w:bookmarkEnd w:id="64"/>
      <w:bookmarkEnd w:id="65"/>
    </w:p>
    <w:p w:rsidR="00EF2388" w:rsidRDefault="00EF2388" w:rsidP="00676F03">
      <w:pPr>
        <w:ind w:firstLine="480"/>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9A71F5" w:rsidRPr="00FD0E8E" w:rsidRDefault="009A71F5" w:rsidP="008D7F9C">
      <w:pPr>
        <w:pStyle w:val="3"/>
      </w:pPr>
      <w:bookmarkStart w:id="66" w:name="_Toc408329284"/>
      <w:bookmarkStart w:id="67" w:name="_Toc409383501"/>
      <w:r>
        <w:rPr>
          <w:rFonts w:hint="eastAsia"/>
        </w:rPr>
        <w:t>4.3.1</w:t>
      </w:r>
      <w:r w:rsidR="009C7F03">
        <w:rPr>
          <w:rFonts w:hint="eastAsia"/>
        </w:rPr>
        <w:t xml:space="preserve"> </w:t>
      </w:r>
      <w:r>
        <w:rPr>
          <w:rFonts w:hint="eastAsia"/>
        </w:rPr>
        <w:t>使用</w:t>
      </w:r>
      <w:proofErr w:type="spellStart"/>
      <w:r>
        <w:rPr>
          <w:rFonts w:hint="eastAsia"/>
        </w:rPr>
        <w:t>MongoDB</w:t>
      </w:r>
      <w:proofErr w:type="spellEnd"/>
      <w:r>
        <w:rPr>
          <w:rFonts w:hint="eastAsia"/>
        </w:rPr>
        <w:t>作为数据存储层</w:t>
      </w:r>
      <w:bookmarkEnd w:id="66"/>
      <w:bookmarkEnd w:id="67"/>
    </w:p>
    <w:p w:rsidR="00EF2388" w:rsidRDefault="00EF2388" w:rsidP="00676F03">
      <w:pPr>
        <w:ind w:firstLine="480"/>
      </w:pPr>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38139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550E4F">
        <w:rPr>
          <w:vertAlign w:val="superscript"/>
        </w:rPr>
        <w:t>[36]</w:t>
      </w:r>
      <w:r w:rsidR="00006D0A" w:rsidRPr="00006D0A">
        <w:rPr>
          <w:vertAlign w:val="superscript"/>
        </w:rPr>
        <w:fldChar w:fldCharType="end"/>
      </w:r>
      <w:r>
        <w:rPr>
          <w:rFonts w:hint="eastAsia"/>
        </w:rPr>
        <w:t>。</w:t>
      </w:r>
    </w:p>
    <w:p w:rsidR="00EF2388" w:rsidRDefault="00EF2388" w:rsidP="00676F03">
      <w:pPr>
        <w:ind w:firstLine="480"/>
      </w:pPr>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676F03">
      <w:pPr>
        <w:ind w:firstLine="480"/>
      </w:pPr>
      <w:r>
        <w:rPr>
          <w:rFonts w:hint="eastAsia"/>
        </w:rPr>
        <w:t>一个主体属性的实例：</w:t>
      </w:r>
      <w:r w:rsidR="00E7595B">
        <w:t xml:space="preserve"> </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676F03">
      <w:pPr>
        <w:ind w:firstLine="480"/>
      </w:pPr>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676F03">
      <w:pPr>
        <w:ind w:firstLine="480"/>
      </w:pPr>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676F03">
      <w:pPr>
        <w:ind w:firstLine="480"/>
      </w:pPr>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676F03">
      <w:pPr>
        <w:ind w:firstLine="480"/>
      </w:pPr>
      <w:r>
        <w:t>}</w:t>
      </w:r>
    </w:p>
    <w:p w:rsidR="00EF2388" w:rsidRDefault="00EF2388" w:rsidP="00676F03">
      <w:pPr>
        <w:ind w:firstLine="480"/>
      </w:pPr>
      <w:r>
        <w:rPr>
          <w:rFonts w:hint="eastAsia"/>
        </w:rPr>
        <w:t>一个客体属性的实例：</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676F03">
      <w:pPr>
        <w:ind w:firstLine="480"/>
      </w:pPr>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676F03">
      <w:pPr>
        <w:ind w:firstLine="480"/>
      </w:pPr>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676F03">
      <w:pPr>
        <w:ind w:firstLine="480"/>
      </w:pPr>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676F03">
      <w:pPr>
        <w:ind w:firstLine="480"/>
      </w:pPr>
      <w:r>
        <w:rPr>
          <w:rFonts w:hint="eastAsia"/>
        </w:rPr>
        <w:lastRenderedPageBreak/>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676F03">
      <w:pPr>
        <w:ind w:firstLine="480"/>
      </w:pPr>
      <w:r>
        <w:t>}</w:t>
      </w:r>
    </w:p>
    <w:p w:rsidR="00FD0E8E" w:rsidRDefault="00FD0E8E" w:rsidP="008D7F9C">
      <w:pPr>
        <w:pStyle w:val="3"/>
      </w:pPr>
      <w:bookmarkStart w:id="68" w:name="_Toc408329285"/>
      <w:bookmarkStart w:id="69" w:name="_Toc409383502"/>
      <w:r>
        <w:rPr>
          <w:rFonts w:hint="eastAsia"/>
        </w:rPr>
        <w:t>4.3.2</w:t>
      </w:r>
      <w:r w:rsidR="009C7F03">
        <w:rPr>
          <w:rFonts w:hint="eastAsia"/>
        </w:rPr>
        <w:t xml:space="preserve"> </w:t>
      </w:r>
      <w:r>
        <w:rPr>
          <w:rFonts w:hint="eastAsia"/>
        </w:rPr>
        <w:t>为数据库添加索引</w:t>
      </w:r>
      <w:bookmarkEnd w:id="68"/>
      <w:bookmarkEnd w:id="69"/>
    </w:p>
    <w:p w:rsidR="00EF2388" w:rsidRDefault="00EF2388" w:rsidP="00676F03">
      <w:pPr>
        <w:ind w:firstLine="480"/>
      </w:pPr>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676F03">
      <w:pPr>
        <w:ind w:firstLine="480"/>
      </w:pPr>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6]</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676F03">
      <w:pPr>
        <w:ind w:firstLine="480"/>
      </w:pPr>
      <w:r>
        <w:rPr>
          <w:rFonts w:hint="eastAsia"/>
        </w:rPr>
        <w:t>索引是特殊的数据结构，索引存储在一个易于遍历读取的数据集合中，索引是对数据库表中一列或多列的值进行排序的一种结构。</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65106" w:rsidRDefault="00E65106" w:rsidP="00676F03">
      <w:pPr>
        <w:ind w:firstLine="480"/>
      </w:pPr>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sidR="00C62961">
        <w:rPr>
          <w:rFonts w:hint="eastAsia"/>
        </w:rPr>
        <w:t>结果如</w:t>
      </w:r>
      <w:r>
        <w:rPr>
          <w:rFonts w:hint="eastAsia"/>
        </w:rPr>
        <w:t>图</w:t>
      </w:r>
      <w:r w:rsidR="00C62961">
        <w:rPr>
          <w:rFonts w:hint="eastAsia"/>
        </w:rPr>
        <w:t>4</w:t>
      </w:r>
      <w:r w:rsidR="00C62961">
        <w:t>-3</w:t>
      </w:r>
      <w:r>
        <w:rPr>
          <w:rFonts w:hint="eastAsia"/>
        </w:rPr>
        <w:t>所示：</w:t>
      </w:r>
    </w:p>
    <w:p w:rsidR="00E65106" w:rsidRDefault="00E65106" w:rsidP="00676F03">
      <w:pPr>
        <w:spacing w:line="360" w:lineRule="auto"/>
        <w:ind w:firstLine="480"/>
        <w:jc w:val="center"/>
      </w:pPr>
      <w:r>
        <w:rPr>
          <w:noProof/>
        </w:rPr>
        <w:drawing>
          <wp:inline distT="0" distB="0" distL="0" distR="0" wp14:anchorId="7C9D9BAA" wp14:editId="4569C00B">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205DF7" w:rsidRDefault="00E65106" w:rsidP="00B65EBD">
      <w:pPr>
        <w:pStyle w:val="af3"/>
        <w:spacing w:before="163" w:after="16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EF2388" w:rsidRDefault="003243DA" w:rsidP="008D7F9C">
      <w:pPr>
        <w:pStyle w:val="2"/>
        <w:spacing w:after="163"/>
      </w:pPr>
      <w:bookmarkStart w:id="70" w:name="_Toc408329286"/>
      <w:bookmarkStart w:id="71" w:name="_Toc409383503"/>
      <w:r>
        <w:rPr>
          <w:rFonts w:hint="eastAsia"/>
        </w:rPr>
        <w:lastRenderedPageBreak/>
        <w:t>4.</w:t>
      </w:r>
      <w:r w:rsidR="00313E3D">
        <w:rPr>
          <w:rFonts w:hint="eastAsia"/>
        </w:rPr>
        <w:t>4</w:t>
      </w:r>
      <w:r w:rsidR="00376167">
        <w:rPr>
          <w:rFonts w:hint="eastAsia"/>
        </w:rPr>
        <w:t xml:space="preserve"> </w:t>
      </w:r>
      <w:r w:rsidR="00EF2388">
        <w:rPr>
          <w:rFonts w:hint="eastAsia"/>
        </w:rPr>
        <w:t>负载均衡</w:t>
      </w:r>
      <w:bookmarkEnd w:id="70"/>
      <w:bookmarkEnd w:id="71"/>
    </w:p>
    <w:p w:rsidR="00EF2388" w:rsidRDefault="00EF2388" w:rsidP="00676F03">
      <w:pPr>
        <w:ind w:firstLine="480"/>
      </w:pPr>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676F03">
      <w:pPr>
        <w:ind w:firstLine="480"/>
      </w:pPr>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C62961" w:rsidP="00676F03">
      <w:pPr>
        <w:ind w:firstLine="480"/>
      </w:pPr>
      <w:r>
        <w:rPr>
          <w:rFonts w:hint="eastAsia"/>
        </w:rPr>
        <w:t>在本系统中采取加权轮询算法，算法的流程如图</w:t>
      </w:r>
      <w:r>
        <w:rPr>
          <w:rFonts w:hint="eastAsia"/>
        </w:rPr>
        <w:t>4</w:t>
      </w:r>
      <w:r>
        <w:t>-4</w:t>
      </w:r>
      <w:r>
        <w:rPr>
          <w:rFonts w:hint="eastAsia"/>
        </w:rPr>
        <w:t>所示</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7]</w:t>
      </w:r>
      <w:r w:rsidR="006B190E" w:rsidRPr="006B190E">
        <w:rPr>
          <w:vertAlign w:val="superscript"/>
        </w:rPr>
        <w:fldChar w:fldCharType="end"/>
      </w:r>
      <w:r w:rsidR="007902D2">
        <w:rPr>
          <w:rFonts w:hint="eastAsia"/>
        </w:rPr>
        <w:t>：</w:t>
      </w:r>
    </w:p>
    <w:p w:rsidR="0080782C" w:rsidRDefault="00B416E7" w:rsidP="00305443">
      <w:pPr>
        <w:pStyle w:val="af3"/>
        <w:spacing w:before="163" w:after="163" w:line="360" w:lineRule="auto"/>
      </w:pPr>
      <w:r>
        <w:object w:dxaOrig="7908" w:dyaOrig="7313">
          <v:shape id="_x0000_i1025" type="#_x0000_t75" style="width:348.75pt;height:323.25pt" o:ole="">
            <v:imagedata r:id="rId53" o:title=""/>
          </v:shape>
          <o:OLEObject Type="Embed" ProgID="Visio.Drawing.11" ShapeID="_x0000_i1025" DrawAspect="Content" ObjectID="_1483182947" r:id="rId54"/>
        </w:object>
      </w:r>
    </w:p>
    <w:p w:rsidR="00B155DA" w:rsidRDefault="00677B95" w:rsidP="00305443">
      <w:pPr>
        <w:pStyle w:val="af3"/>
        <w:spacing w:before="163" w:after="16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676F03">
      <w:pPr>
        <w:ind w:firstLine="480"/>
      </w:pPr>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有的节点按照权重的高低重新排序，下一个请求过来之后，重复上述过程，流程图如图</w:t>
      </w:r>
      <w:r w:rsidR="00C62961">
        <w:rPr>
          <w:rFonts w:hint="eastAsia"/>
        </w:rPr>
        <w:t>4-4</w:t>
      </w:r>
      <w:r w:rsidR="00FB2BB4">
        <w:rPr>
          <w:rFonts w:hint="eastAsia"/>
        </w:rPr>
        <w:t>所示</w:t>
      </w:r>
      <w:r>
        <w:rPr>
          <w:rFonts w:hint="eastAsia"/>
        </w:rPr>
        <w:t>。</w:t>
      </w:r>
    </w:p>
    <w:p w:rsidR="00EF2388" w:rsidRDefault="00C62961" w:rsidP="00676F03">
      <w:pPr>
        <w:ind w:firstLine="480"/>
      </w:pPr>
      <w:r>
        <w:rPr>
          <w:rFonts w:hint="eastAsia"/>
        </w:rPr>
        <w:t>在上述流程</w:t>
      </w:r>
      <w:r w:rsidR="00FB2BB4">
        <w:rPr>
          <w:rFonts w:hint="eastAsia"/>
        </w:rPr>
        <w:t>中需要注意的一点是：有些节点会出现故障，</w:t>
      </w:r>
      <w:r w:rsidR="00EF2388">
        <w:rPr>
          <w:rFonts w:hint="eastAsia"/>
        </w:rPr>
        <w:t>当所有后端节点</w:t>
      </w:r>
      <w:r w:rsidR="00EF2388">
        <w:rPr>
          <w:rFonts w:hint="eastAsia"/>
        </w:rPr>
        <w:lastRenderedPageBreak/>
        <w:t>都出现故障时，</w:t>
      </w:r>
      <w:r w:rsidR="00FB2BB4">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8D7F9C">
      <w:pPr>
        <w:pStyle w:val="2"/>
        <w:spacing w:after="163"/>
      </w:pPr>
      <w:bookmarkStart w:id="72" w:name="_Toc408329287"/>
      <w:bookmarkStart w:id="73" w:name="_Toc409383504"/>
      <w:r>
        <w:rPr>
          <w:rFonts w:hint="eastAsia"/>
        </w:rPr>
        <w:t>4.</w:t>
      </w:r>
      <w:r w:rsidR="00313E3D">
        <w:rPr>
          <w:rFonts w:hint="eastAsia"/>
        </w:rPr>
        <w:t>5</w:t>
      </w:r>
      <w:r w:rsidR="005E6065">
        <w:rPr>
          <w:rFonts w:hint="eastAsia"/>
        </w:rPr>
        <w:t xml:space="preserve"> </w:t>
      </w:r>
      <w:r w:rsidR="00EF2388">
        <w:rPr>
          <w:rFonts w:hint="eastAsia"/>
        </w:rPr>
        <w:t>缓存系统的使用</w:t>
      </w:r>
      <w:bookmarkEnd w:id="72"/>
      <w:bookmarkEnd w:id="73"/>
    </w:p>
    <w:p w:rsidR="00EF2388" w:rsidRDefault="00EF2388" w:rsidP="00676F03">
      <w:pPr>
        <w:ind w:firstLine="480"/>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8E33FA" w:rsidRDefault="008E33FA" w:rsidP="008D7F9C">
      <w:pPr>
        <w:pStyle w:val="3"/>
      </w:pPr>
      <w:bookmarkStart w:id="74" w:name="_Toc408329288"/>
      <w:bookmarkStart w:id="75" w:name="_Toc409383505"/>
      <w:r>
        <w:rPr>
          <w:rFonts w:hint="eastAsia"/>
        </w:rPr>
        <w:t>4.5.1</w:t>
      </w:r>
      <w:r w:rsidR="009C7F03">
        <w:rPr>
          <w:rFonts w:hint="eastAsia"/>
        </w:rPr>
        <w:t xml:space="preserve"> </w:t>
      </w:r>
      <w:r>
        <w:rPr>
          <w:rFonts w:hint="eastAsia"/>
        </w:rPr>
        <w:t>缓存系统架构</w:t>
      </w:r>
      <w:bookmarkEnd w:id="74"/>
      <w:bookmarkEnd w:id="75"/>
    </w:p>
    <w:p w:rsidR="00EF2388" w:rsidRDefault="00EF2388" w:rsidP="00676F03">
      <w:pPr>
        <w:ind w:firstLine="480"/>
      </w:pPr>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676F03">
      <w:pPr>
        <w:ind w:firstLine="480"/>
      </w:pPr>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C62961">
        <w:rPr>
          <w:rFonts w:hint="eastAsia"/>
        </w:rPr>
        <w:t>的。缓存系统的架构图如图</w:t>
      </w:r>
      <w:r w:rsidR="00C62961">
        <w:rPr>
          <w:rFonts w:hint="eastAsia"/>
        </w:rPr>
        <w:t>4</w:t>
      </w:r>
      <w:r w:rsidR="00C62961">
        <w:t>-5</w:t>
      </w:r>
      <w:r w:rsidR="00C62961">
        <w:rPr>
          <w:rFonts w:hint="eastAsia"/>
        </w:rPr>
        <w:t>所示</w:t>
      </w:r>
      <w:r w:rsidR="00246D71">
        <w:rPr>
          <w:rFonts w:hint="eastAsia"/>
        </w:rPr>
        <w:t>：</w:t>
      </w:r>
    </w:p>
    <w:p w:rsidR="006901D9" w:rsidRDefault="00B416E7" w:rsidP="00B416E7">
      <w:pPr>
        <w:spacing w:beforeLines="50" w:before="163" w:afterLines="50" w:after="163" w:line="360" w:lineRule="auto"/>
        <w:ind w:firstLineChars="0" w:firstLine="0"/>
        <w:jc w:val="center"/>
      </w:pPr>
      <w:r>
        <w:object w:dxaOrig="8550" w:dyaOrig="4260">
          <v:shape id="_x0000_i1035" type="#_x0000_t75" style="width:334.5pt;height:192pt" o:ole="">
            <v:imagedata r:id="rId55" o:title=""/>
          </v:shape>
          <o:OLEObject Type="Embed" ProgID="Visio.Drawing.11" ShapeID="_x0000_i1035" DrawAspect="Content" ObjectID="_1483182948" r:id="rId56"/>
        </w:object>
      </w:r>
    </w:p>
    <w:p w:rsidR="00246D71" w:rsidRPr="00053EA4" w:rsidRDefault="006901D9" w:rsidP="007E0E56">
      <w:pPr>
        <w:pStyle w:val="af3"/>
        <w:spacing w:before="163" w:after="16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676F03">
      <w:pPr>
        <w:ind w:firstLine="480"/>
      </w:pPr>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w:t>
      </w:r>
      <w:r>
        <w:rPr>
          <w:rFonts w:hint="eastAsia"/>
        </w:rPr>
        <w:lastRenderedPageBreak/>
        <w:t>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550E4F">
        <w:rPr>
          <w:vertAlign w:val="superscript"/>
        </w:rPr>
        <w:t>[38]</w:t>
      </w:r>
      <w:r w:rsidR="006B190E" w:rsidRPr="006B190E">
        <w:rPr>
          <w:vertAlign w:val="superscript"/>
        </w:rPr>
        <w:fldChar w:fldCharType="end"/>
      </w:r>
      <w:r>
        <w:rPr>
          <w:rFonts w:hint="eastAsia"/>
        </w:rPr>
        <w:t>。</w:t>
      </w:r>
    </w:p>
    <w:p w:rsidR="00EF2388" w:rsidRDefault="00EF2388" w:rsidP="00676F03">
      <w:pPr>
        <w:ind w:firstLine="480"/>
      </w:pPr>
      <w:r>
        <w:rPr>
          <w:rFonts w:hint="eastAsia"/>
        </w:rPr>
        <w:t>算法的过程如下：</w:t>
      </w:r>
    </w:p>
    <w:p w:rsidR="00EF2388" w:rsidRDefault="00EF2388" w:rsidP="00676F03">
      <w:pPr>
        <w:ind w:firstLine="480"/>
      </w:pPr>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676F03">
      <w:pPr>
        <w:ind w:firstLine="480"/>
      </w:pPr>
      <w:r>
        <w:rPr>
          <w:rFonts w:hint="eastAsia"/>
        </w:rPr>
        <w:t>采用这种算法，即使某个节点发生了故障，也不会影响其他节点的正常运转。</w:t>
      </w:r>
    </w:p>
    <w:p w:rsidR="008E33FA" w:rsidRDefault="008E33FA" w:rsidP="008D7F9C">
      <w:pPr>
        <w:pStyle w:val="3"/>
      </w:pPr>
      <w:bookmarkStart w:id="76" w:name="_Toc408329289"/>
      <w:bookmarkStart w:id="77" w:name="_Toc409383506"/>
      <w:r>
        <w:t>4.5.2</w:t>
      </w:r>
      <w:r w:rsidR="009C7F03">
        <w:rPr>
          <w:rFonts w:hint="eastAsia"/>
        </w:rPr>
        <w:t xml:space="preserve"> </w:t>
      </w:r>
      <w:r>
        <w:t>缓存置换算法</w:t>
      </w:r>
      <w:bookmarkEnd w:id="76"/>
      <w:bookmarkEnd w:id="77"/>
    </w:p>
    <w:p w:rsidR="00EF2388" w:rsidRDefault="00EF2388" w:rsidP="00676F03">
      <w:pPr>
        <w:ind w:firstLine="480"/>
      </w:pPr>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676F03">
      <w:pPr>
        <w:ind w:firstLine="480"/>
      </w:pPr>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676F03">
      <w:pPr>
        <w:ind w:firstLine="480"/>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676F03">
      <w:pPr>
        <w:ind w:firstLine="480"/>
      </w:pPr>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图</w:t>
      </w:r>
      <w:r w:rsidR="00C62961">
        <w:rPr>
          <w:rFonts w:hint="eastAsia"/>
        </w:rPr>
        <w:t>4</w:t>
      </w:r>
      <w:r w:rsidR="00C62961">
        <w:t>-6</w:t>
      </w:r>
      <w:r w:rsidR="00197BA6">
        <w:rPr>
          <w:rFonts w:hint="eastAsia"/>
        </w:rPr>
        <w:t>展示了</w:t>
      </w:r>
      <w:r w:rsidR="00BD5FAB">
        <w:rPr>
          <w:rFonts w:hint="eastAsia"/>
        </w:rPr>
        <w:t>对比</w:t>
      </w:r>
      <w:r w:rsidR="006801C6">
        <w:rPr>
          <w:rFonts w:hint="eastAsia"/>
        </w:rPr>
        <w:t>效果</w:t>
      </w:r>
      <w:r w:rsidR="00D512E7">
        <w:rPr>
          <w:rFonts w:hint="eastAsia"/>
        </w:rPr>
        <w:t>：</w:t>
      </w:r>
    </w:p>
    <w:p w:rsidR="009F6761" w:rsidRDefault="002A2BDE" w:rsidP="00676F03">
      <w:pPr>
        <w:spacing w:line="360" w:lineRule="auto"/>
        <w:ind w:firstLine="480"/>
        <w:jc w:val="center"/>
      </w:pPr>
      <w:r>
        <w:rPr>
          <w:noProof/>
        </w:rPr>
        <w:drawing>
          <wp:inline distT="0" distB="0" distL="0" distR="0" wp14:anchorId="3AB64030" wp14:editId="7CC94BF3">
            <wp:extent cx="3438525" cy="181927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197BA6" w:rsidRDefault="00197BA6" w:rsidP="00197BA6">
      <w:pPr>
        <w:pStyle w:val="af3"/>
        <w:spacing w:before="163" w:after="16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891120" w:rsidRDefault="00891120" w:rsidP="008D7F9C">
      <w:pPr>
        <w:pStyle w:val="2"/>
        <w:spacing w:after="163"/>
      </w:pPr>
      <w:bookmarkStart w:id="78" w:name="_Toc408329290"/>
      <w:bookmarkStart w:id="79" w:name="_Toc409383507"/>
      <w:r>
        <w:rPr>
          <w:rFonts w:hint="eastAsia"/>
        </w:rPr>
        <w:lastRenderedPageBreak/>
        <w:t xml:space="preserve">4.6 </w:t>
      </w:r>
      <w:r>
        <w:rPr>
          <w:rFonts w:hint="eastAsia"/>
        </w:rPr>
        <w:t>实验验证</w:t>
      </w:r>
      <w:bookmarkEnd w:id="78"/>
      <w:bookmarkEnd w:id="79"/>
    </w:p>
    <w:p w:rsidR="00D771A7" w:rsidRDefault="00891120" w:rsidP="00676F03">
      <w:pPr>
        <w:ind w:firstLine="480"/>
      </w:pPr>
      <w:r>
        <w:rPr>
          <w:rFonts w:hint="eastAsia"/>
        </w:rPr>
        <w:t>实验目的：验证访问控制系统的有效性。</w:t>
      </w:r>
    </w:p>
    <w:p w:rsidR="006248F5" w:rsidRPr="001A4240" w:rsidRDefault="006248F5" w:rsidP="00676F03">
      <w:pPr>
        <w:ind w:firstLine="480"/>
      </w:pPr>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9F4408" w:rsidP="00454776">
      <w:pPr>
        <w:pStyle w:val="a7"/>
        <w:numPr>
          <w:ilvl w:val="0"/>
          <w:numId w:val="17"/>
        </w:numPr>
        <w:ind w:firstLineChars="0"/>
      </w:pPr>
      <w:r>
        <w:rPr>
          <w:rFonts w:hint="eastAsia"/>
        </w:rPr>
        <w:t>图</w:t>
      </w:r>
      <w:r>
        <w:rPr>
          <w:rFonts w:hint="eastAsia"/>
        </w:rPr>
        <w:t>4</w:t>
      </w:r>
      <w:r>
        <w:t>-7</w:t>
      </w:r>
      <w:r>
        <w:rPr>
          <w:rFonts w:hint="eastAsia"/>
        </w:rPr>
        <w:t>展示</w:t>
      </w:r>
      <w:r>
        <w:t>了</w:t>
      </w:r>
      <w:r>
        <w:rPr>
          <w:rFonts w:hint="eastAsia"/>
        </w:rPr>
        <w:t>实验</w:t>
      </w:r>
      <w:r>
        <w:t>界面，</w:t>
      </w:r>
      <w:r w:rsidR="00836E7D">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r>
        <w:rPr>
          <w:rFonts w:hint="eastAsia"/>
        </w:rPr>
        <w:t>图</w:t>
      </w:r>
      <w:r>
        <w:rPr>
          <w:rFonts w:hint="eastAsia"/>
        </w:rPr>
        <w:t>4</w:t>
      </w:r>
      <w:r>
        <w:t>-7</w:t>
      </w:r>
      <w:r>
        <w:rPr>
          <w:rFonts w:hint="eastAsia"/>
        </w:rPr>
        <w:t>展示了</w:t>
      </w:r>
      <w:r>
        <w:t>正常情况下的</w:t>
      </w:r>
      <w:r>
        <w:rPr>
          <w:rFonts w:hint="eastAsia"/>
        </w:rPr>
        <w:t>主客体</w:t>
      </w:r>
      <w:r>
        <w:t>属性以及授权结果，图</w:t>
      </w:r>
      <w:r>
        <w:rPr>
          <w:rFonts w:hint="eastAsia"/>
        </w:rPr>
        <w:t>4</w:t>
      </w:r>
      <w:r>
        <w:t>-8</w:t>
      </w:r>
      <w:r>
        <w:rPr>
          <w:rFonts w:hint="eastAsia"/>
        </w:rPr>
        <w:t>展示</w:t>
      </w:r>
      <w:r>
        <w:t>了</w:t>
      </w:r>
      <w:r>
        <w:rPr>
          <w:rFonts w:hint="eastAsia"/>
        </w:rPr>
        <w:t>主体</w:t>
      </w:r>
      <w:r>
        <w:t>更新</w:t>
      </w:r>
      <w:r>
        <w:rPr>
          <w:rFonts w:hint="eastAsia"/>
        </w:rPr>
        <w:t>角色</w:t>
      </w:r>
      <w:r>
        <w:t>之后没有访问客体</w:t>
      </w:r>
      <w:r w:rsidR="003D6D70">
        <w:rPr>
          <w:rFonts w:hint="eastAsia"/>
        </w:rPr>
        <w:t>权限</w:t>
      </w:r>
      <w:r>
        <w:t>的情况</w:t>
      </w:r>
      <w:r w:rsidR="003D6D70">
        <w:rPr>
          <w:rFonts w:hint="eastAsia"/>
        </w:rPr>
        <w:t>，其</w:t>
      </w:r>
      <w:r w:rsidR="003D6D70">
        <w:t>授权结果是不通过。</w:t>
      </w:r>
    </w:p>
    <w:p w:rsidR="00B74D09" w:rsidRDefault="00B416E7" w:rsidP="00C23508">
      <w:pPr>
        <w:spacing w:beforeLines="50" w:before="163" w:afterLines="50" w:after="163" w:line="360" w:lineRule="auto"/>
        <w:ind w:left="482" w:firstLineChars="0" w:firstLine="0"/>
        <w:jc w:val="center"/>
      </w:pPr>
      <w:r>
        <w:pict>
          <v:shape id="_x0000_i1031" type="#_x0000_t75" style="width:367.5pt;height:309pt">
            <v:imagedata r:id="rId58" o:title="lab1"/>
          </v:shape>
        </w:pict>
      </w:r>
    </w:p>
    <w:p w:rsidR="005B111A" w:rsidRDefault="00B74D09" w:rsidP="00C23508">
      <w:pPr>
        <w:pStyle w:val="af3"/>
        <w:spacing w:before="163" w:after="163" w:line="360" w:lineRule="auto"/>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p>
    <w:p w:rsidR="005B111A" w:rsidRPr="005B111A" w:rsidRDefault="005B111A" w:rsidP="00454776">
      <w:pPr>
        <w:pStyle w:val="a7"/>
        <w:numPr>
          <w:ilvl w:val="0"/>
          <w:numId w:val="17"/>
        </w:numPr>
        <w:ind w:firstLineChars="0"/>
        <w:rPr>
          <w:rFonts w:hint="eastAsia"/>
        </w:rPr>
      </w:pPr>
      <w:r>
        <w:rPr>
          <w:rFonts w:hint="eastAsia"/>
        </w:rPr>
        <w:t>验证租户的隔离特性，图</w:t>
      </w:r>
      <w:r>
        <w:rPr>
          <w:rFonts w:hint="eastAsia"/>
        </w:rPr>
        <w:t>4</w:t>
      </w:r>
      <w:r>
        <w:t>-9</w:t>
      </w:r>
      <w:r>
        <w:rPr>
          <w:rFonts w:hint="eastAsia"/>
        </w:rPr>
        <w:t>中主体的租户</w:t>
      </w:r>
      <w:r>
        <w:rPr>
          <w:rFonts w:hint="eastAsia"/>
        </w:rPr>
        <w:t>ID</w:t>
      </w:r>
      <w:r>
        <w:rPr>
          <w:rFonts w:hint="eastAsia"/>
        </w:rPr>
        <w:t>是</w:t>
      </w:r>
      <w:r>
        <w:rPr>
          <w:rFonts w:hint="eastAsia"/>
        </w:rPr>
        <w:t>2374135</w:t>
      </w:r>
      <w:r>
        <w:rPr>
          <w:rFonts w:hint="eastAsia"/>
        </w:rPr>
        <w:t>，而客体的租户</w:t>
      </w:r>
      <w:r>
        <w:rPr>
          <w:rFonts w:hint="eastAsia"/>
        </w:rPr>
        <w:t>ID</w:t>
      </w:r>
      <w:r>
        <w:rPr>
          <w:rFonts w:hint="eastAsia"/>
        </w:rPr>
        <w:t>是</w:t>
      </w:r>
      <w:r>
        <w:rPr>
          <w:rFonts w:hint="eastAsia"/>
        </w:rPr>
        <w:t>2374136</w:t>
      </w:r>
      <w:r>
        <w:rPr>
          <w:rFonts w:hint="eastAsia"/>
        </w:rPr>
        <w:t>，他们属于不同的租户，主客体的</w:t>
      </w:r>
      <w:r>
        <w:rPr>
          <w:rFonts w:hint="eastAsia"/>
        </w:rPr>
        <w:t>ID</w:t>
      </w:r>
      <w:r>
        <w:rPr>
          <w:rFonts w:hint="eastAsia"/>
        </w:rPr>
        <w:t>不匹配，因此，这种情况下主体不具备访问客体的权限，授权日志给出了授权结果以及失败原因。</w:t>
      </w:r>
    </w:p>
    <w:p w:rsidR="00B74D09" w:rsidRDefault="005B111A" w:rsidP="005B111A">
      <w:pPr>
        <w:pStyle w:val="af3"/>
        <w:spacing w:before="163" w:after="163" w:line="360" w:lineRule="auto"/>
      </w:pPr>
      <w:r>
        <w:lastRenderedPageBreak/>
        <w:pict>
          <v:shape id="_x0000_i1032" type="#_x0000_t75" style="width:358.5pt;height:273pt">
            <v:imagedata r:id="rId59" o:title="lab1"/>
          </v:shape>
        </w:pict>
      </w:r>
    </w:p>
    <w:p w:rsidR="00B74D09" w:rsidRPr="00B74D09" w:rsidRDefault="00B74D09" w:rsidP="00DE0231">
      <w:pPr>
        <w:pStyle w:val="af3"/>
        <w:spacing w:before="163" w:after="16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367C74" w:rsidRDefault="005B111A" w:rsidP="005B111A">
      <w:pPr>
        <w:pStyle w:val="a7"/>
        <w:spacing w:beforeLines="50" w:before="163" w:afterLines="50" w:after="163" w:line="360" w:lineRule="auto"/>
        <w:ind w:firstLineChars="0" w:firstLine="0"/>
        <w:jc w:val="center"/>
      </w:pPr>
      <w:r>
        <w:pict>
          <v:shape id="_x0000_i1033" type="#_x0000_t75" style="width:361.5pt;height:268.5pt">
            <v:imagedata r:id="rId60" o:title="lab2"/>
          </v:shape>
        </w:pict>
      </w:r>
    </w:p>
    <w:p w:rsidR="00367C74" w:rsidRDefault="00367C74" w:rsidP="00367C74">
      <w:pPr>
        <w:pStyle w:val="af3"/>
        <w:spacing w:before="163" w:after="163"/>
      </w:pPr>
      <w:r>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454776">
      <w:pPr>
        <w:pStyle w:val="a7"/>
        <w:numPr>
          <w:ilvl w:val="0"/>
          <w:numId w:val="17"/>
        </w:numPr>
        <w:ind w:firstLineChars="0"/>
      </w:pPr>
      <w:r>
        <w:t>验证动态授权的过程。</w:t>
      </w:r>
      <w:r w:rsidR="00851D88">
        <w:t>如图</w:t>
      </w:r>
      <w:r w:rsidR="00851D88">
        <w:rPr>
          <w:rFonts w:hint="eastAsia"/>
        </w:rPr>
        <w:t>4</w:t>
      </w:r>
      <w:r w:rsidR="00851D88">
        <w:t>-10</w:t>
      </w:r>
      <w:r w:rsidR="00851D88">
        <w:rPr>
          <w:rFonts w:hint="eastAsia"/>
        </w:rPr>
        <w:t>所示</w:t>
      </w:r>
      <w:r w:rsidR="00851D88">
        <w:rPr>
          <w:rFonts w:hint="eastAsia"/>
        </w:rPr>
        <w:t>，</w:t>
      </w:r>
      <w:r w:rsidR="00B5284D">
        <w:t>用户开始</w:t>
      </w:r>
      <w:r w:rsidR="00851D88">
        <w:t>发出访问请求，</w:t>
      </w:r>
      <w:r>
        <w:t>授权通过</w:t>
      </w:r>
      <w:r w:rsidR="00851D88">
        <w:t>，系统</w:t>
      </w:r>
      <w:r w:rsidR="00632682">
        <w:t>创建</w:t>
      </w:r>
      <w:r w:rsidR="00851D88">
        <w:rPr>
          <w:rFonts w:hint="eastAsia"/>
        </w:rPr>
        <w:t>了</w:t>
      </w:r>
      <w:r w:rsidR="00632682">
        <w:t>一个</w:t>
      </w:r>
      <w:r w:rsidR="00632682">
        <w:t>session</w:t>
      </w:r>
      <w:r w:rsidR="00632682">
        <w:t>，并把这个</w:t>
      </w:r>
      <w:r w:rsidR="00632682">
        <w:t>session</w:t>
      </w:r>
      <w:r w:rsidR="00632682">
        <w:t>加入到检测队列中，每隔一段时间重新检测，并记录授权结果，一直到某一次授权不通过或者是用</w:t>
      </w:r>
      <w:r w:rsidR="00632682">
        <w:lastRenderedPageBreak/>
        <w:t>户主动撤销访问。</w:t>
      </w:r>
    </w:p>
    <w:p w:rsidR="00367C74" w:rsidRDefault="00B416E7" w:rsidP="00C23508">
      <w:pPr>
        <w:pStyle w:val="a7"/>
        <w:spacing w:beforeLines="50" w:before="163" w:afterLines="50" w:after="163" w:line="360" w:lineRule="auto"/>
        <w:ind w:left="839" w:firstLineChars="0" w:firstLine="0"/>
        <w:jc w:val="center"/>
      </w:pPr>
      <w:r>
        <w:pict>
          <v:shape id="_x0000_i1034" type="#_x0000_t75" style="width:369pt;height:384pt">
            <v:imagedata r:id="rId61" o:title="lab3"/>
          </v:shape>
        </w:pict>
      </w:r>
    </w:p>
    <w:p w:rsidR="00367C74" w:rsidRPr="00891120" w:rsidRDefault="00367C74" w:rsidP="00367C74">
      <w:pPr>
        <w:pStyle w:val="af3"/>
        <w:spacing w:before="163" w:after="16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8D7F9C">
      <w:pPr>
        <w:pStyle w:val="2"/>
        <w:spacing w:after="163"/>
      </w:pPr>
      <w:bookmarkStart w:id="80" w:name="_Toc408329291"/>
      <w:bookmarkStart w:id="81" w:name="_Toc409383508"/>
      <w:r>
        <w:rPr>
          <w:rFonts w:hint="eastAsia"/>
        </w:rPr>
        <w:t>4.7</w:t>
      </w:r>
      <w:r w:rsidR="00F25A04">
        <w:rPr>
          <w:rFonts w:hint="eastAsia"/>
        </w:rPr>
        <w:t xml:space="preserve"> </w:t>
      </w:r>
      <w:r w:rsidR="001F2275">
        <w:rPr>
          <w:rFonts w:hint="eastAsia"/>
        </w:rPr>
        <w:t>本章小结</w:t>
      </w:r>
      <w:bookmarkEnd w:id="80"/>
      <w:bookmarkEnd w:id="81"/>
    </w:p>
    <w:p w:rsidR="00171538" w:rsidRDefault="001F2275" w:rsidP="00676F03">
      <w:pPr>
        <w:ind w:firstLine="480"/>
      </w:pPr>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DA7B25" w:rsidRDefault="00171538" w:rsidP="0003722F">
      <w:pPr>
        <w:ind w:firstLine="480"/>
        <w:rPr>
          <w:rFonts w:hint="eastAsia"/>
        </w:rPr>
      </w:pPr>
      <w:r>
        <w:br w:type="page"/>
      </w:r>
    </w:p>
    <w:p w:rsidR="00DA7B25" w:rsidRDefault="00DA7B25">
      <w:pPr>
        <w:widowControl/>
        <w:spacing w:line="240" w:lineRule="auto"/>
        <w:ind w:firstLineChars="0" w:firstLine="0"/>
        <w:jc w:val="left"/>
        <w:rPr>
          <w:rFonts w:eastAsia="黑体"/>
        </w:rPr>
      </w:pPr>
      <w:r>
        <w:lastRenderedPageBreak/>
        <w:br w:type="page"/>
      </w:r>
    </w:p>
    <w:p w:rsidR="001F2275" w:rsidRDefault="001F2275" w:rsidP="008D7F9C">
      <w:pPr>
        <w:pStyle w:val="2"/>
        <w:spacing w:after="163"/>
        <w:sectPr w:rsidR="001F2275" w:rsidSect="004A5F57">
          <w:headerReference w:type="even" r:id="rId62"/>
          <w:headerReference w:type="default" r:id="rId63"/>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82" w:name="_Toc408329292"/>
      <w:bookmarkStart w:id="83" w:name="_Toc409383509"/>
      <w:r w:rsidR="00EF2388">
        <w:rPr>
          <w:rFonts w:hint="eastAsia"/>
        </w:rPr>
        <w:t>总结与展望</w:t>
      </w:r>
      <w:bookmarkEnd w:id="82"/>
      <w:bookmarkEnd w:id="83"/>
    </w:p>
    <w:p w:rsidR="00EF2388" w:rsidRDefault="00EF2388" w:rsidP="008D7F9C">
      <w:pPr>
        <w:pStyle w:val="2"/>
        <w:spacing w:after="163"/>
      </w:pPr>
      <w:bookmarkStart w:id="84" w:name="_Toc408329293"/>
      <w:bookmarkStart w:id="85" w:name="_Toc409383510"/>
      <w:r>
        <w:rPr>
          <w:rFonts w:hint="eastAsia"/>
        </w:rPr>
        <w:t>5.1</w:t>
      </w:r>
      <w:r w:rsidR="004A0546">
        <w:rPr>
          <w:rFonts w:asciiTheme="minorEastAsia" w:eastAsiaTheme="minorEastAsia" w:hAnsiTheme="minorEastAsia" w:hint="eastAsia"/>
        </w:rPr>
        <w:t xml:space="preserve"> </w:t>
      </w:r>
      <w:r>
        <w:rPr>
          <w:rFonts w:hint="eastAsia"/>
        </w:rPr>
        <w:t>本文工作总结</w:t>
      </w:r>
      <w:bookmarkEnd w:id="84"/>
      <w:bookmarkEnd w:id="85"/>
    </w:p>
    <w:p w:rsidR="00EF2388" w:rsidRDefault="00EF2388" w:rsidP="00676F03">
      <w:pPr>
        <w:ind w:firstLine="480"/>
      </w:pPr>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676F03">
      <w:pPr>
        <w:ind w:firstLine="480"/>
      </w:pPr>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676F03">
      <w:pPr>
        <w:ind w:firstLine="480"/>
      </w:pPr>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4A0546" w:rsidP="008D7F9C">
      <w:pPr>
        <w:pStyle w:val="2"/>
        <w:spacing w:after="163"/>
      </w:pPr>
      <w:bookmarkStart w:id="86" w:name="_Toc408329294"/>
      <w:bookmarkStart w:id="87" w:name="_Toc409383511"/>
      <w:r>
        <w:rPr>
          <w:rFonts w:hint="eastAsia"/>
        </w:rPr>
        <w:t>5.2</w:t>
      </w:r>
      <w:r>
        <w:rPr>
          <w:rFonts w:asciiTheme="minorEastAsia" w:eastAsiaTheme="minorEastAsia" w:hAnsiTheme="minorEastAsia" w:hint="eastAsia"/>
        </w:rPr>
        <w:t xml:space="preserve"> </w:t>
      </w:r>
      <w:r w:rsidR="00EF2388">
        <w:rPr>
          <w:rFonts w:hint="eastAsia"/>
        </w:rPr>
        <w:t>进一步的工作</w:t>
      </w:r>
      <w:bookmarkEnd w:id="86"/>
      <w:bookmarkEnd w:id="87"/>
    </w:p>
    <w:p w:rsidR="005019D6" w:rsidRDefault="00EF2388" w:rsidP="00676F03">
      <w:pPr>
        <w:ind w:firstLine="480"/>
      </w:pPr>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7B675B" w:rsidRDefault="005019D6" w:rsidP="00676F03">
      <w:pPr>
        <w:ind w:firstLine="480"/>
      </w:pPr>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7B675B" w:rsidRDefault="007B675B">
      <w:pPr>
        <w:widowControl/>
        <w:spacing w:line="240" w:lineRule="auto"/>
        <w:ind w:firstLineChars="0" w:firstLine="0"/>
        <w:jc w:val="left"/>
      </w:pPr>
      <w:r>
        <w:br w:type="page"/>
      </w:r>
    </w:p>
    <w:p w:rsidR="00AD54B6" w:rsidRDefault="00AD54B6" w:rsidP="00676F03">
      <w:pPr>
        <w:ind w:firstLine="480"/>
      </w:pPr>
    </w:p>
    <w:p w:rsidR="00AD54B6" w:rsidRDefault="00AD54B6" w:rsidP="00676F03">
      <w:pPr>
        <w:ind w:firstLine="480"/>
      </w:pPr>
      <w:r>
        <w:br w:type="page"/>
      </w:r>
    </w:p>
    <w:p w:rsidR="005019D6" w:rsidRPr="00EF2388" w:rsidRDefault="005019D6" w:rsidP="00423CE9">
      <w:pPr>
        <w:widowControl/>
        <w:spacing w:line="240" w:lineRule="auto"/>
        <w:ind w:firstLineChars="0" w:firstLine="0"/>
        <w:jc w:val="left"/>
        <w:sectPr w:rsidR="005019D6" w:rsidRPr="00EF2388" w:rsidSect="004A5F57">
          <w:headerReference w:type="even" r:id="rId64"/>
          <w:headerReference w:type="default" r:id="rId65"/>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7F5B07">
      <w:pPr>
        <w:pStyle w:val="1"/>
        <w:numPr>
          <w:ilvl w:val="0"/>
          <w:numId w:val="0"/>
        </w:numPr>
        <w:spacing w:before="624" w:after="624"/>
      </w:pPr>
      <w:bookmarkStart w:id="88" w:name="_Toc408329295"/>
      <w:bookmarkStart w:id="89" w:name="_Toc409383512"/>
      <w:r>
        <w:rPr>
          <w:rFonts w:hint="eastAsia"/>
        </w:rPr>
        <w:lastRenderedPageBreak/>
        <w:t>参考文献</w:t>
      </w:r>
      <w:bookmarkEnd w:id="88"/>
      <w:bookmarkEnd w:id="89"/>
    </w:p>
    <w:p w:rsidR="00FD387F" w:rsidRPr="00916638" w:rsidRDefault="00FD387F" w:rsidP="00454776">
      <w:pPr>
        <w:pStyle w:val="a7"/>
        <w:numPr>
          <w:ilvl w:val="0"/>
          <w:numId w:val="16"/>
        </w:numPr>
        <w:ind w:left="567" w:firstLineChars="0" w:hanging="567"/>
      </w:pPr>
      <w:bookmarkStart w:id="90" w:name="_Ref408235828"/>
      <w:r w:rsidRPr="00916638">
        <w:rPr>
          <w:rFonts w:hint="eastAsia"/>
        </w:rPr>
        <w:t>刘松柏</w:t>
      </w:r>
      <w:r w:rsidR="004508A7" w:rsidRPr="00916638">
        <w:rPr>
          <w:rFonts w:hint="eastAsia"/>
        </w:rPr>
        <w:t>.</w:t>
      </w:r>
      <w:r w:rsidRPr="00916638">
        <w:rPr>
          <w:rFonts w:hint="eastAsia"/>
        </w:rPr>
        <w:t xml:space="preserve"> </w:t>
      </w:r>
      <w:r w:rsidRPr="00916638">
        <w:rPr>
          <w:rFonts w:hint="eastAsia"/>
        </w:rPr>
        <w:t>大数据及应用就是国家竞争力</w:t>
      </w:r>
      <w:r w:rsidRPr="00916638">
        <w:rPr>
          <w:rFonts w:hint="eastAsia"/>
        </w:rPr>
        <w:t>[EB/OL]</w:t>
      </w:r>
      <w:r w:rsidR="004508A7" w:rsidRPr="00916638">
        <w:rPr>
          <w:rFonts w:hint="eastAsia"/>
        </w:rPr>
        <w:t>.</w:t>
      </w:r>
      <w:r w:rsidRPr="00916638">
        <w:rPr>
          <w:rFonts w:hint="eastAsia"/>
        </w:rPr>
        <w:t xml:space="preserve"> </w:t>
      </w:r>
      <w:r w:rsidR="00916638" w:rsidRPr="00916638">
        <w:rPr>
          <w:rFonts w:hint="eastAsia"/>
        </w:rPr>
        <w:t>http://www</w:t>
      </w:r>
      <w:r w:rsidRPr="00916638">
        <w:rPr>
          <w:rFonts w:hint="eastAsia"/>
        </w:rPr>
        <w:t>.</w:t>
      </w:r>
      <w:r w:rsidR="00916638">
        <w:rPr>
          <w:rFonts w:hint="eastAsia"/>
        </w:rPr>
        <w:t xml:space="preserve"> </w:t>
      </w:r>
      <w:r w:rsidRPr="00916638">
        <w:rPr>
          <w:rFonts w:hint="eastAsia"/>
        </w:rPr>
        <w:t>chinacloud.cn/</w:t>
      </w:r>
      <w:proofErr w:type="spellStart"/>
      <w:r w:rsidRPr="00916638">
        <w:rPr>
          <w:rFonts w:hint="eastAsia"/>
        </w:rPr>
        <w:t>show.aspx?id</w:t>
      </w:r>
      <w:proofErr w:type="spellEnd"/>
      <w:r w:rsidRPr="00916638">
        <w:rPr>
          <w:rFonts w:hint="eastAsia"/>
        </w:rPr>
        <w:t>=18787&amp;cid=22.</w:t>
      </w:r>
      <w:bookmarkEnd w:id="90"/>
    </w:p>
    <w:p w:rsidR="00FD387F" w:rsidRPr="00916638" w:rsidRDefault="00FD387F" w:rsidP="00454776">
      <w:pPr>
        <w:pStyle w:val="a7"/>
        <w:numPr>
          <w:ilvl w:val="0"/>
          <w:numId w:val="16"/>
        </w:numPr>
        <w:ind w:left="567" w:firstLineChars="0" w:hanging="567"/>
      </w:pPr>
      <w:bookmarkStart w:id="91" w:name="_Ref408235717"/>
      <w:proofErr w:type="spellStart"/>
      <w:r w:rsidRPr="00916638">
        <w:rPr>
          <w:rFonts w:hint="eastAsia"/>
        </w:rPr>
        <w:t>ChinaCloud</w:t>
      </w:r>
      <w:proofErr w:type="spellEnd"/>
      <w:r w:rsidR="004508A7" w:rsidRPr="00916638">
        <w:rPr>
          <w:rFonts w:hint="eastAsia"/>
        </w:rPr>
        <w:t>.</w:t>
      </w:r>
      <w:r w:rsidRPr="00916638">
        <w:rPr>
          <w:rFonts w:hint="eastAsia"/>
        </w:rPr>
        <w:t xml:space="preserve"> </w:t>
      </w:r>
      <w:proofErr w:type="gramStart"/>
      <w:r w:rsidRPr="00916638">
        <w:rPr>
          <w:rFonts w:hint="eastAsia"/>
        </w:rPr>
        <w:t>云安全</w:t>
      </w:r>
      <w:proofErr w:type="gramEnd"/>
      <w:r w:rsidRPr="00916638">
        <w:rPr>
          <w:rFonts w:hint="eastAsia"/>
        </w:rPr>
        <w:t>的架构设计与实践之旅</w:t>
      </w:r>
      <w:r w:rsidRPr="00916638">
        <w:rPr>
          <w:rFonts w:hint="eastAsia"/>
        </w:rPr>
        <w:t>[EB/OL]</w:t>
      </w:r>
      <w:r w:rsidR="004508A7" w:rsidRPr="00916638">
        <w:rPr>
          <w:rFonts w:hint="eastAsia"/>
        </w:rPr>
        <w:t>.</w:t>
      </w:r>
      <w:r w:rsidRPr="00916638">
        <w:rPr>
          <w:rFonts w:hint="eastAsia"/>
        </w:rPr>
        <w:t xml:space="preserve"> </w:t>
      </w:r>
      <w:r w:rsidR="00D24972" w:rsidRPr="00916638">
        <w:rPr>
          <w:rFonts w:hint="eastAsia"/>
        </w:rPr>
        <w:t>http://www</w:t>
      </w:r>
      <w:r w:rsidRPr="00916638">
        <w:rPr>
          <w:rFonts w:hint="eastAsia"/>
        </w:rPr>
        <w:t>.</w:t>
      </w:r>
      <w:r w:rsidR="00D24972" w:rsidRPr="00916638">
        <w:rPr>
          <w:rFonts w:hint="eastAsia"/>
        </w:rPr>
        <w:t xml:space="preserve"> </w:t>
      </w:r>
      <w:r w:rsidRPr="00916638">
        <w:rPr>
          <w:rFonts w:hint="eastAsia"/>
        </w:rPr>
        <w:t>chinacloud.cn/</w:t>
      </w:r>
      <w:proofErr w:type="spellStart"/>
      <w:r w:rsidRPr="00916638">
        <w:rPr>
          <w:rFonts w:hint="eastAsia"/>
        </w:rPr>
        <w:t>show.aspx?id</w:t>
      </w:r>
      <w:proofErr w:type="spellEnd"/>
      <w:r w:rsidRPr="00916638">
        <w:rPr>
          <w:rFonts w:hint="eastAsia"/>
        </w:rPr>
        <w:t>=18369&amp;cid=29.</w:t>
      </w:r>
      <w:bookmarkEnd w:id="91"/>
    </w:p>
    <w:p w:rsidR="00FD387F" w:rsidRPr="00916638" w:rsidRDefault="00FD387F" w:rsidP="00454776">
      <w:pPr>
        <w:pStyle w:val="a7"/>
        <w:numPr>
          <w:ilvl w:val="0"/>
          <w:numId w:val="16"/>
        </w:numPr>
        <w:ind w:left="567" w:firstLineChars="0" w:hanging="567"/>
      </w:pPr>
      <w:bookmarkStart w:id="92" w:name="_Ref408235769"/>
      <w:proofErr w:type="gramStart"/>
      <w:r w:rsidRPr="00916638">
        <w:rPr>
          <w:rFonts w:hint="eastAsia"/>
        </w:rPr>
        <w:t>wiki</w:t>
      </w:r>
      <w:proofErr w:type="gram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EB/OL]</w:t>
      </w:r>
      <w:r w:rsidR="004508A7" w:rsidRPr="00916638">
        <w:rPr>
          <w:rFonts w:hint="eastAsia"/>
        </w:rPr>
        <w:t>.</w:t>
      </w:r>
      <w:r w:rsidRPr="00916638">
        <w:rPr>
          <w:rFonts w:hint="eastAsia"/>
        </w:rPr>
        <w:t xml:space="preserve"> </w:t>
      </w:r>
      <w:r w:rsidR="00916638" w:rsidRPr="00916638">
        <w:rPr>
          <w:rFonts w:hint="eastAsia"/>
        </w:rPr>
        <w:t>http://zh.wikipedia.org/wiki/%E9%9B%B2%</w:t>
      </w:r>
      <w:r w:rsidR="00916638">
        <w:t xml:space="preserve"> </w:t>
      </w:r>
      <w:r w:rsidR="00916638" w:rsidRPr="00916638">
        <w:rPr>
          <w:rFonts w:hint="eastAsia"/>
        </w:rPr>
        <w:t>E</w:t>
      </w:r>
      <w:r w:rsidRPr="00916638">
        <w:rPr>
          <w:rFonts w:hint="eastAsia"/>
        </w:rPr>
        <w:t>7%AB%AF%E9%81%8B%E7%AE%97</w:t>
      </w:r>
      <w:r w:rsidR="004508A7" w:rsidRPr="00916638">
        <w:rPr>
          <w:rFonts w:hint="eastAsia"/>
        </w:rPr>
        <w:t>.</w:t>
      </w:r>
      <w:bookmarkEnd w:id="92"/>
    </w:p>
    <w:p w:rsidR="00FD387F" w:rsidRPr="00916638" w:rsidRDefault="00FD387F" w:rsidP="00454776">
      <w:pPr>
        <w:pStyle w:val="a7"/>
        <w:numPr>
          <w:ilvl w:val="0"/>
          <w:numId w:val="16"/>
        </w:numPr>
        <w:ind w:left="567" w:firstLineChars="0" w:hanging="567"/>
      </w:pPr>
      <w:bookmarkStart w:id="93" w:name="_Ref408235143"/>
      <w:proofErr w:type="gramStart"/>
      <w:r w:rsidRPr="00916638">
        <w:rPr>
          <w:rFonts w:hint="eastAsia"/>
        </w:rPr>
        <w:t>于欣</w:t>
      </w:r>
      <w:proofErr w:type="gram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中的访问控制技术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西安：西安电子科技大学</w:t>
      </w:r>
      <w:r w:rsidR="00B910D8" w:rsidRPr="00916638">
        <w:rPr>
          <w:rFonts w:hint="eastAsia"/>
        </w:rPr>
        <w:t>,</w:t>
      </w:r>
      <w:r w:rsidRPr="00916638">
        <w:rPr>
          <w:rFonts w:hint="eastAsia"/>
        </w:rPr>
        <w:t xml:space="preserve"> 2013</w:t>
      </w:r>
      <w:r w:rsidR="004508A7" w:rsidRPr="00916638">
        <w:rPr>
          <w:rFonts w:hint="eastAsia"/>
        </w:rPr>
        <w:t>.</w:t>
      </w:r>
      <w:bookmarkEnd w:id="93"/>
    </w:p>
    <w:p w:rsidR="00FD387F" w:rsidRPr="00916638" w:rsidRDefault="00FD387F" w:rsidP="00454776">
      <w:pPr>
        <w:pStyle w:val="a7"/>
        <w:numPr>
          <w:ilvl w:val="0"/>
          <w:numId w:val="16"/>
        </w:numPr>
        <w:ind w:left="567" w:firstLineChars="0" w:hanging="567"/>
      </w:pPr>
      <w:bookmarkStart w:id="94" w:name="_Ref408234784"/>
      <w:proofErr w:type="spellStart"/>
      <w:r w:rsidRPr="00916638">
        <w:rPr>
          <w:rFonts w:hint="eastAsia"/>
        </w:rPr>
        <w:t>ChinaCloud</w:t>
      </w:r>
      <w:proofErr w:type="spell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的</w:t>
      </w:r>
      <w:r w:rsidRPr="00916638">
        <w:rPr>
          <w:rFonts w:hint="eastAsia"/>
        </w:rPr>
        <w:t>6</w:t>
      </w:r>
      <w:r w:rsidRPr="00916638">
        <w:rPr>
          <w:rFonts w:hint="eastAsia"/>
        </w:rPr>
        <w:t>个未来趋势</w:t>
      </w:r>
      <w:r w:rsidRPr="00916638">
        <w:rPr>
          <w:rFonts w:hint="eastAsia"/>
        </w:rPr>
        <w:t>[EB/OL]</w:t>
      </w:r>
      <w:r w:rsidR="004508A7" w:rsidRPr="00916638">
        <w:rPr>
          <w:rFonts w:hint="eastAsia"/>
        </w:rPr>
        <w:t>.</w:t>
      </w:r>
      <w:r w:rsidRPr="00916638">
        <w:rPr>
          <w:rFonts w:hint="eastAsia"/>
        </w:rPr>
        <w:t xml:space="preserve"> </w:t>
      </w:r>
      <w:r w:rsidR="00020D3C" w:rsidRPr="00916638">
        <w:rPr>
          <w:rFonts w:hint="eastAsia"/>
        </w:rPr>
        <w:t>http://www.chinacloud</w:t>
      </w:r>
      <w:r w:rsidR="00EE3BF5" w:rsidRPr="00916638">
        <w:rPr>
          <w:rFonts w:hint="eastAsia"/>
        </w:rPr>
        <w:t>.cn/</w:t>
      </w:r>
      <w:r w:rsidR="00020D3C" w:rsidRPr="00916638">
        <w:rPr>
          <w:rFonts w:hint="eastAsia"/>
        </w:rPr>
        <w:t xml:space="preserve"> </w:t>
      </w:r>
      <w:proofErr w:type="spellStart"/>
      <w:r w:rsidR="00EE3BF5" w:rsidRPr="00916638">
        <w:rPr>
          <w:rFonts w:hint="eastAsia"/>
        </w:rPr>
        <w:t>show.aspx</w:t>
      </w:r>
      <w:proofErr w:type="gramStart"/>
      <w:r w:rsidR="00EE3BF5" w:rsidRPr="00916638">
        <w:rPr>
          <w:rFonts w:hint="eastAsia"/>
        </w:rPr>
        <w:t>?id</w:t>
      </w:r>
      <w:proofErr w:type="spellEnd"/>
      <w:proofErr w:type="gramEnd"/>
      <w:r w:rsidR="00EE3BF5" w:rsidRPr="00916638">
        <w:rPr>
          <w:rFonts w:hint="eastAsia"/>
        </w:rPr>
        <w:t>=18371&amp;cid=22</w:t>
      </w:r>
      <w:r w:rsidR="004508A7" w:rsidRPr="00916638">
        <w:rPr>
          <w:rFonts w:hint="eastAsia"/>
        </w:rPr>
        <w:t>.</w:t>
      </w:r>
      <w:bookmarkEnd w:id="94"/>
    </w:p>
    <w:p w:rsidR="00EE3BF5" w:rsidRPr="00916638" w:rsidRDefault="00EE3BF5" w:rsidP="00454776">
      <w:pPr>
        <w:pStyle w:val="a7"/>
        <w:numPr>
          <w:ilvl w:val="0"/>
          <w:numId w:val="16"/>
        </w:numPr>
        <w:ind w:left="567" w:firstLineChars="0" w:hanging="567"/>
      </w:pPr>
      <w:bookmarkStart w:id="95" w:name="_Ref408236061"/>
      <w:r w:rsidRPr="00916638">
        <w:rPr>
          <w:rFonts w:hint="eastAsia"/>
        </w:rPr>
        <w:t>钱进进</w:t>
      </w:r>
      <w:r w:rsidR="004508A7" w:rsidRPr="00916638">
        <w:rPr>
          <w:rFonts w:hint="eastAsia"/>
        </w:rPr>
        <w:t>.</w:t>
      </w:r>
      <w:r w:rsidRPr="00916638">
        <w:rPr>
          <w:rFonts w:hint="eastAsia"/>
        </w:rPr>
        <w:t xml:space="preserve"> </w:t>
      </w:r>
      <w:proofErr w:type="gramStart"/>
      <w:r w:rsidRPr="00916638">
        <w:rPr>
          <w:rFonts w:hint="eastAsia"/>
        </w:rPr>
        <w:t>私有云安全</w:t>
      </w:r>
      <w:proofErr w:type="gramEnd"/>
      <w:r w:rsidRPr="00916638">
        <w:rPr>
          <w:rFonts w:hint="eastAsia"/>
        </w:rPr>
        <w:t>存储技术的研究与实现</w:t>
      </w:r>
      <w:r w:rsidRPr="00916638">
        <w:rPr>
          <w:rFonts w:hint="eastAsia"/>
        </w:rPr>
        <w:t>[D]</w:t>
      </w:r>
      <w:r w:rsidR="004508A7" w:rsidRPr="00916638">
        <w:rPr>
          <w:rFonts w:hint="eastAsia"/>
        </w:rPr>
        <w:t>.</w:t>
      </w:r>
      <w:r w:rsidRPr="00916638">
        <w:rPr>
          <w:rFonts w:hint="eastAsia"/>
        </w:rPr>
        <w:t xml:space="preserve"> </w:t>
      </w:r>
      <w:r w:rsidRPr="00916638">
        <w:rPr>
          <w:rFonts w:hint="eastAsia"/>
        </w:rPr>
        <w:t>广州：广东工业大学</w:t>
      </w:r>
      <w:r w:rsidR="00B910D8" w:rsidRPr="00916638">
        <w:rPr>
          <w:rFonts w:hint="eastAsia"/>
        </w:rPr>
        <w:t>,</w:t>
      </w:r>
      <w:r w:rsidRPr="00916638">
        <w:rPr>
          <w:rFonts w:hint="eastAsia"/>
        </w:rPr>
        <w:t xml:space="preserve"> 2013</w:t>
      </w:r>
      <w:r w:rsidR="004508A7" w:rsidRPr="00916638">
        <w:rPr>
          <w:rFonts w:hint="eastAsia"/>
        </w:rPr>
        <w:t>.</w:t>
      </w:r>
      <w:bookmarkEnd w:id="95"/>
    </w:p>
    <w:p w:rsidR="00EE3BF5" w:rsidRPr="00916638" w:rsidRDefault="00EE3BF5" w:rsidP="00454776">
      <w:pPr>
        <w:pStyle w:val="a7"/>
        <w:numPr>
          <w:ilvl w:val="0"/>
          <w:numId w:val="16"/>
        </w:numPr>
        <w:ind w:left="567" w:firstLineChars="0" w:hanging="567"/>
      </w:pPr>
      <w:bookmarkStart w:id="96" w:name="_Ref408236076"/>
      <w:r w:rsidRPr="00916638">
        <w:rPr>
          <w:rFonts w:hint="eastAsia"/>
        </w:rPr>
        <w:t>杨丽</w:t>
      </w:r>
      <w:proofErr w:type="gramStart"/>
      <w:r w:rsidRPr="00916638">
        <w:rPr>
          <w:rFonts w:hint="eastAsia"/>
        </w:rPr>
        <w:t>丽</w:t>
      </w:r>
      <w:proofErr w:type="gramEnd"/>
      <w:r w:rsidR="004508A7" w:rsidRPr="00916638">
        <w:rPr>
          <w:rFonts w:hint="eastAsia"/>
        </w:rPr>
        <w:t>.</w:t>
      </w:r>
      <w:r w:rsidRPr="00916638">
        <w:rPr>
          <w:rFonts w:hint="eastAsia"/>
        </w:rPr>
        <w:t xml:space="preserve"> </w:t>
      </w:r>
      <w:r w:rsidRPr="00916638">
        <w:rPr>
          <w:rFonts w:hint="eastAsia"/>
        </w:rPr>
        <w:t>云存储网关的研究与实现</w:t>
      </w:r>
      <w:r w:rsidRPr="00916638">
        <w:rPr>
          <w:rFonts w:hint="eastAsia"/>
        </w:rPr>
        <w:t>[D]</w:t>
      </w:r>
      <w:r w:rsidR="004508A7" w:rsidRPr="00916638">
        <w:rPr>
          <w:rFonts w:hint="eastAsia"/>
        </w:rPr>
        <w:t>.</w:t>
      </w:r>
      <w:r w:rsidRPr="00916638">
        <w:rPr>
          <w:rFonts w:hint="eastAsia"/>
        </w:rPr>
        <w:t xml:space="preserve"> </w:t>
      </w:r>
      <w:r w:rsidRPr="00916638">
        <w:rPr>
          <w:rFonts w:hint="eastAsia"/>
        </w:rPr>
        <w:t>武汉：华中科技大学</w:t>
      </w:r>
      <w:r w:rsidR="00B910D8" w:rsidRPr="00916638">
        <w:rPr>
          <w:rFonts w:hint="eastAsia"/>
        </w:rPr>
        <w:t>,</w:t>
      </w:r>
      <w:r w:rsidRPr="00916638">
        <w:rPr>
          <w:rFonts w:hint="eastAsia"/>
        </w:rPr>
        <w:t xml:space="preserve"> 2013</w:t>
      </w:r>
      <w:r w:rsidR="004508A7" w:rsidRPr="00916638">
        <w:rPr>
          <w:rFonts w:hint="eastAsia"/>
        </w:rPr>
        <w:t>.</w:t>
      </w:r>
      <w:bookmarkEnd w:id="96"/>
    </w:p>
    <w:p w:rsidR="00FD387F" w:rsidRPr="00916638" w:rsidRDefault="00FD387F" w:rsidP="00454776">
      <w:pPr>
        <w:pStyle w:val="a7"/>
        <w:numPr>
          <w:ilvl w:val="0"/>
          <w:numId w:val="16"/>
        </w:numPr>
        <w:ind w:left="567" w:firstLineChars="0" w:hanging="567"/>
      </w:pPr>
      <w:bookmarkStart w:id="97" w:name="_Ref408235878"/>
      <w:proofErr w:type="spellStart"/>
      <w:r w:rsidRPr="00916638">
        <w:rPr>
          <w:rFonts w:hint="eastAsia"/>
        </w:rPr>
        <w:t>ChinaCloud</w:t>
      </w:r>
      <w:proofErr w:type="spellEnd"/>
      <w:r w:rsidR="004508A7" w:rsidRPr="00916638">
        <w:rPr>
          <w:rFonts w:hint="eastAsia"/>
        </w:rPr>
        <w:t>.</w:t>
      </w:r>
      <w:r w:rsidRPr="00916638">
        <w:rPr>
          <w:rFonts w:hint="eastAsia"/>
        </w:rPr>
        <w:t xml:space="preserve"> </w:t>
      </w:r>
      <w:r w:rsidRPr="00916638">
        <w:rPr>
          <w:rFonts w:hint="eastAsia"/>
        </w:rPr>
        <w:t>云存储取得的突破性应用</w:t>
      </w:r>
      <w:r w:rsidRPr="00916638">
        <w:rPr>
          <w:rFonts w:hint="eastAsia"/>
        </w:rPr>
        <w:t>[EB/OL]</w:t>
      </w:r>
      <w:r w:rsidR="004508A7" w:rsidRPr="00916638">
        <w:rPr>
          <w:rFonts w:hint="eastAsia"/>
        </w:rPr>
        <w:t>.</w:t>
      </w:r>
      <w:r w:rsidRPr="00916638">
        <w:rPr>
          <w:rFonts w:hint="eastAsia"/>
        </w:rPr>
        <w:t xml:space="preserve"> </w:t>
      </w:r>
      <w:r w:rsidR="00E2502B" w:rsidRPr="00916638">
        <w:rPr>
          <w:rFonts w:hint="eastAsia"/>
        </w:rPr>
        <w:t>http://www</w:t>
      </w:r>
      <w:r w:rsidR="00AB08B3" w:rsidRPr="00916638">
        <w:rPr>
          <w:rFonts w:hint="eastAsia"/>
        </w:rPr>
        <w:t>.chinacloud.</w:t>
      </w:r>
      <w:r w:rsidR="00E2502B" w:rsidRPr="00916638">
        <w:rPr>
          <w:rFonts w:hint="eastAsia"/>
        </w:rPr>
        <w:t xml:space="preserve"> </w:t>
      </w:r>
      <w:proofErr w:type="spellStart"/>
      <w:proofErr w:type="gramStart"/>
      <w:r w:rsidR="00AB08B3" w:rsidRPr="00916638">
        <w:rPr>
          <w:rFonts w:hint="eastAsia"/>
        </w:rPr>
        <w:t>cn</w:t>
      </w:r>
      <w:proofErr w:type="spellEnd"/>
      <w:r w:rsidR="00AB08B3" w:rsidRPr="00916638">
        <w:rPr>
          <w:rFonts w:hint="eastAsia"/>
        </w:rPr>
        <w:t>/</w:t>
      </w:r>
      <w:proofErr w:type="spellStart"/>
      <w:r w:rsidR="00AB08B3" w:rsidRPr="00916638">
        <w:rPr>
          <w:rFonts w:hint="eastAsia"/>
        </w:rPr>
        <w:t>show.aspx?</w:t>
      </w:r>
      <w:proofErr w:type="gramEnd"/>
      <w:r w:rsidR="00AB08B3" w:rsidRPr="00916638">
        <w:rPr>
          <w:rFonts w:hint="eastAsia"/>
        </w:rPr>
        <w:t>id</w:t>
      </w:r>
      <w:proofErr w:type="spellEnd"/>
      <w:r w:rsidR="00AB08B3" w:rsidRPr="00916638">
        <w:rPr>
          <w:rFonts w:hint="eastAsia"/>
        </w:rPr>
        <w:t>=17339&amp;cid=30</w:t>
      </w:r>
      <w:r w:rsidR="004508A7" w:rsidRPr="00916638">
        <w:rPr>
          <w:rFonts w:hint="eastAsia"/>
        </w:rPr>
        <w:t>.</w:t>
      </w:r>
      <w:bookmarkEnd w:id="97"/>
    </w:p>
    <w:p w:rsidR="00AB08B3" w:rsidRPr="00916638" w:rsidRDefault="00AB08B3" w:rsidP="00454776">
      <w:pPr>
        <w:pStyle w:val="a7"/>
        <w:numPr>
          <w:ilvl w:val="0"/>
          <w:numId w:val="16"/>
        </w:numPr>
        <w:ind w:left="567" w:firstLineChars="0" w:hanging="567"/>
      </w:pPr>
      <w:bookmarkStart w:id="98" w:name="_Ref408235202"/>
      <w:r w:rsidRPr="00916638">
        <w:rPr>
          <w:rFonts w:hint="eastAsia"/>
        </w:rPr>
        <w:t>任礼</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的多租户存储分析</w:t>
      </w:r>
      <w:r w:rsidRPr="00916638">
        <w:rPr>
          <w:rFonts w:hint="eastAsia"/>
        </w:rPr>
        <w:t>[J]</w:t>
      </w:r>
      <w:r w:rsidR="004508A7" w:rsidRPr="00916638">
        <w:rPr>
          <w:rFonts w:hint="eastAsia"/>
        </w:rPr>
        <w:t>.</w:t>
      </w:r>
      <w:r w:rsidRPr="00916638">
        <w:rPr>
          <w:rFonts w:hint="eastAsia"/>
        </w:rPr>
        <w:t xml:space="preserve"> </w:t>
      </w:r>
      <w:r w:rsidRPr="00916638">
        <w:rPr>
          <w:rFonts w:hint="eastAsia"/>
        </w:rPr>
        <w:t>科学与财富</w:t>
      </w:r>
      <w:r w:rsidR="00B910D8" w:rsidRPr="00916638">
        <w:rPr>
          <w:rFonts w:hint="eastAsia"/>
        </w:rPr>
        <w:t>,</w:t>
      </w:r>
      <w:r w:rsidRPr="00916638">
        <w:rPr>
          <w:rFonts w:hint="eastAsia"/>
        </w:rPr>
        <w:t xml:space="preserve"> 2013</w:t>
      </w:r>
      <w:r w:rsidRPr="00916638">
        <w:rPr>
          <w:rFonts w:hint="eastAsia"/>
        </w:rPr>
        <w:t>，</w:t>
      </w:r>
      <w:r w:rsidRPr="00916638">
        <w:rPr>
          <w:rFonts w:hint="eastAsia"/>
        </w:rPr>
        <w:t>2013 (11)</w:t>
      </w:r>
      <w:r w:rsidR="001E2672" w:rsidRPr="00916638">
        <w:rPr>
          <w:rFonts w:hint="eastAsia"/>
        </w:rPr>
        <w:t>:</w:t>
      </w:r>
      <w:r w:rsidRPr="00916638">
        <w:rPr>
          <w:rFonts w:hint="eastAsia"/>
        </w:rPr>
        <w:t xml:space="preserve"> 323-323</w:t>
      </w:r>
      <w:r w:rsidR="004508A7" w:rsidRPr="00916638">
        <w:rPr>
          <w:rFonts w:hint="eastAsia"/>
        </w:rPr>
        <w:t>.</w:t>
      </w:r>
      <w:bookmarkEnd w:id="98"/>
    </w:p>
    <w:p w:rsidR="00AB08B3" w:rsidRPr="00916638" w:rsidRDefault="00AB08B3" w:rsidP="00454776">
      <w:pPr>
        <w:pStyle w:val="a7"/>
        <w:numPr>
          <w:ilvl w:val="0"/>
          <w:numId w:val="16"/>
        </w:numPr>
        <w:ind w:left="567" w:firstLineChars="0" w:hanging="567"/>
      </w:pPr>
      <w:bookmarkStart w:id="99" w:name="_Ref408235215"/>
      <w:proofErr w:type="gramStart"/>
      <w:r w:rsidRPr="00916638">
        <w:rPr>
          <w:rFonts w:hint="eastAsia"/>
        </w:rPr>
        <w:t>刘宇龙</w:t>
      </w:r>
      <w:proofErr w:type="gramEnd"/>
      <w:r w:rsidR="00B910D8" w:rsidRPr="00916638">
        <w:rPr>
          <w:rFonts w:hint="eastAsia"/>
        </w:rPr>
        <w:t>,</w:t>
      </w:r>
      <w:r w:rsidRPr="00916638">
        <w:rPr>
          <w:rFonts w:hint="eastAsia"/>
        </w:rPr>
        <w:t xml:space="preserve"> </w:t>
      </w:r>
      <w:r w:rsidRPr="00916638">
        <w:rPr>
          <w:rFonts w:hint="eastAsia"/>
        </w:rPr>
        <w:t>薛涛</w:t>
      </w:r>
      <w:r w:rsidR="004508A7" w:rsidRPr="00916638">
        <w:rPr>
          <w:rFonts w:hint="eastAsia"/>
        </w:rPr>
        <w:t>.</w:t>
      </w:r>
      <w:r w:rsidRPr="00916638">
        <w:rPr>
          <w:rFonts w:hint="eastAsia"/>
        </w:rPr>
        <w:t xml:space="preserve"> </w:t>
      </w:r>
      <w:r w:rsidRPr="00916638">
        <w:rPr>
          <w:rFonts w:hint="eastAsia"/>
        </w:rPr>
        <w:t>企业多租户云存储平台的设计与实现</w:t>
      </w:r>
      <w:r w:rsidRPr="00916638">
        <w:rPr>
          <w:rFonts w:hint="eastAsia"/>
        </w:rPr>
        <w:t>[J]</w:t>
      </w:r>
      <w:r w:rsidR="004508A7" w:rsidRPr="00916638">
        <w:rPr>
          <w:rFonts w:hint="eastAsia"/>
        </w:rPr>
        <w:t>.</w:t>
      </w:r>
      <w:r w:rsidRPr="00916638">
        <w:rPr>
          <w:rFonts w:hint="eastAsia"/>
        </w:rPr>
        <w:t xml:space="preserve"> </w:t>
      </w:r>
      <w:r w:rsidRPr="00916638">
        <w:rPr>
          <w:rFonts w:hint="eastAsia"/>
        </w:rPr>
        <w:t>西安：西安工程大学学报</w:t>
      </w:r>
      <w:r w:rsidR="00B910D8" w:rsidRPr="00916638">
        <w:rPr>
          <w:rFonts w:hint="eastAsia"/>
        </w:rPr>
        <w:t>,</w:t>
      </w:r>
      <w:r w:rsidRPr="00916638">
        <w:rPr>
          <w:rFonts w:hint="eastAsia"/>
        </w:rPr>
        <w:t xml:space="preserve"> 2014</w:t>
      </w:r>
      <w:r w:rsidR="00B910D8" w:rsidRPr="00916638">
        <w:rPr>
          <w:rFonts w:hint="eastAsia"/>
        </w:rPr>
        <w:t>,</w:t>
      </w:r>
      <w:r w:rsidRPr="00916638">
        <w:rPr>
          <w:rFonts w:hint="eastAsia"/>
        </w:rPr>
        <w:t xml:space="preserve"> 28(2)</w:t>
      </w:r>
      <w:r w:rsidR="001E2672" w:rsidRPr="00916638">
        <w:rPr>
          <w:rFonts w:hint="eastAsia"/>
        </w:rPr>
        <w:t>:</w:t>
      </w:r>
      <w:r w:rsidRPr="00916638">
        <w:rPr>
          <w:rFonts w:hint="eastAsia"/>
        </w:rPr>
        <w:t xml:space="preserve"> 213-219</w:t>
      </w:r>
      <w:r w:rsidR="004508A7" w:rsidRPr="00916638">
        <w:rPr>
          <w:rFonts w:hint="eastAsia"/>
        </w:rPr>
        <w:t>.</w:t>
      </w:r>
      <w:bookmarkEnd w:id="99"/>
    </w:p>
    <w:p w:rsidR="00FD387F" w:rsidRPr="00916638" w:rsidRDefault="00FD387F" w:rsidP="00454776">
      <w:pPr>
        <w:pStyle w:val="a7"/>
        <w:numPr>
          <w:ilvl w:val="0"/>
          <w:numId w:val="16"/>
        </w:numPr>
        <w:ind w:left="567" w:firstLineChars="0" w:hanging="567"/>
      </w:pPr>
      <w:bookmarkStart w:id="100" w:name="_Ref408235365"/>
      <w:r w:rsidRPr="00916638">
        <w:rPr>
          <w:rFonts w:hint="eastAsia"/>
        </w:rPr>
        <w:t>毛玉萃</w:t>
      </w:r>
      <w:r w:rsidR="004508A7" w:rsidRPr="00916638">
        <w:rPr>
          <w:rFonts w:hint="eastAsia"/>
        </w:rPr>
        <w:t>.</w:t>
      </w:r>
      <w:r w:rsidRPr="00916638">
        <w:rPr>
          <w:rFonts w:hint="eastAsia"/>
        </w:rPr>
        <w:t xml:space="preserve"> </w:t>
      </w:r>
      <w:r w:rsidRPr="00916638">
        <w:rPr>
          <w:rFonts w:hint="eastAsia"/>
        </w:rPr>
        <w:t>安全操作系统中的存取控制</w:t>
      </w:r>
      <w:r w:rsidRPr="00916638">
        <w:rPr>
          <w:rFonts w:hint="eastAsia"/>
        </w:rPr>
        <w:t>[J]</w:t>
      </w:r>
      <w:r w:rsidR="004508A7" w:rsidRPr="00916638">
        <w:rPr>
          <w:rFonts w:hint="eastAsia"/>
        </w:rPr>
        <w:t>.</w:t>
      </w:r>
      <w:r w:rsidRPr="00916638">
        <w:rPr>
          <w:rFonts w:hint="eastAsia"/>
        </w:rPr>
        <w:t xml:space="preserve"> </w:t>
      </w:r>
      <w:r w:rsidRPr="00916638">
        <w:rPr>
          <w:rFonts w:hint="eastAsia"/>
        </w:rPr>
        <w:t>大连大学学报</w:t>
      </w:r>
      <w:r w:rsidR="00B910D8" w:rsidRPr="00916638">
        <w:rPr>
          <w:rFonts w:hint="eastAsia"/>
        </w:rPr>
        <w:t>,</w:t>
      </w:r>
      <w:r w:rsidRPr="00916638">
        <w:rPr>
          <w:rFonts w:hint="eastAsia"/>
        </w:rPr>
        <w:t xml:space="preserve"> 2004</w:t>
      </w:r>
      <w:r w:rsidR="00B910D8" w:rsidRPr="00916638">
        <w:rPr>
          <w:rFonts w:hint="eastAsia"/>
        </w:rPr>
        <w:t>,</w:t>
      </w:r>
      <w:r w:rsidRPr="00916638">
        <w:rPr>
          <w:rFonts w:hint="eastAsia"/>
        </w:rPr>
        <w:t xml:space="preserve"> 25(4)</w:t>
      </w:r>
      <w:r w:rsidR="001E2672" w:rsidRPr="00916638">
        <w:rPr>
          <w:rFonts w:hint="eastAsia"/>
        </w:rPr>
        <w:t>:</w:t>
      </w:r>
      <w:r w:rsidRPr="00916638">
        <w:rPr>
          <w:rFonts w:hint="eastAsia"/>
        </w:rPr>
        <w:t xml:space="preserve"> 60-63</w:t>
      </w:r>
      <w:r w:rsidR="004508A7" w:rsidRPr="00916638">
        <w:rPr>
          <w:rFonts w:hint="eastAsia"/>
        </w:rPr>
        <w:t>.</w:t>
      </w:r>
      <w:bookmarkEnd w:id="100"/>
    </w:p>
    <w:p w:rsidR="00FD387F" w:rsidRPr="00916638" w:rsidRDefault="00FD387F" w:rsidP="00454776">
      <w:pPr>
        <w:pStyle w:val="a7"/>
        <w:numPr>
          <w:ilvl w:val="0"/>
          <w:numId w:val="16"/>
        </w:numPr>
        <w:ind w:left="567" w:firstLineChars="0" w:hanging="567"/>
      </w:pPr>
      <w:bookmarkStart w:id="101" w:name="_Ref408235250"/>
      <w:proofErr w:type="gramStart"/>
      <w:r w:rsidRPr="00916638">
        <w:rPr>
          <w:rFonts w:hint="eastAsia"/>
        </w:rPr>
        <w:t>鸟哥</w:t>
      </w:r>
      <w:proofErr w:type="gramEnd"/>
      <w:r w:rsidR="004508A7" w:rsidRPr="00916638">
        <w:rPr>
          <w:rFonts w:hint="eastAsia"/>
        </w:rPr>
        <w:t>.</w:t>
      </w:r>
      <w:r w:rsidRPr="00916638">
        <w:rPr>
          <w:rFonts w:hint="eastAsia"/>
        </w:rPr>
        <w:t xml:space="preserve"> </w:t>
      </w:r>
      <w:proofErr w:type="gramStart"/>
      <w:r w:rsidRPr="00916638">
        <w:rPr>
          <w:rFonts w:hint="eastAsia"/>
        </w:rPr>
        <w:t>鸟哥的</w:t>
      </w:r>
      <w:proofErr w:type="gramEnd"/>
      <w:r w:rsidRPr="00916638">
        <w:rPr>
          <w:rFonts w:hint="eastAsia"/>
        </w:rPr>
        <w:t>Linux</w:t>
      </w:r>
      <w:r w:rsidRPr="00916638">
        <w:rPr>
          <w:rFonts w:hint="eastAsia"/>
        </w:rPr>
        <w:t>私房菜</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人民邮电出版社</w:t>
      </w:r>
      <w:r w:rsidR="00B910D8" w:rsidRPr="00916638">
        <w:rPr>
          <w:rFonts w:hint="eastAsia"/>
        </w:rPr>
        <w:t>,</w:t>
      </w:r>
      <w:r w:rsidRPr="00916638">
        <w:rPr>
          <w:rFonts w:hint="eastAsia"/>
        </w:rPr>
        <w:t xml:space="preserve"> 2010</w:t>
      </w:r>
      <w:r w:rsidR="004508A7" w:rsidRPr="00916638">
        <w:rPr>
          <w:rFonts w:hint="eastAsia"/>
        </w:rPr>
        <w:t>.</w:t>
      </w:r>
      <w:bookmarkEnd w:id="101"/>
    </w:p>
    <w:p w:rsidR="00FD387F" w:rsidRPr="00916638" w:rsidRDefault="00FD387F" w:rsidP="00454776">
      <w:pPr>
        <w:pStyle w:val="a7"/>
        <w:numPr>
          <w:ilvl w:val="0"/>
          <w:numId w:val="16"/>
        </w:numPr>
        <w:ind w:left="567" w:firstLineChars="0" w:hanging="567"/>
      </w:pPr>
      <w:bookmarkStart w:id="102" w:name="_Ref408235420"/>
      <w:r w:rsidRPr="00916638">
        <w:rPr>
          <w:rFonts w:hint="eastAsia"/>
        </w:rPr>
        <w:t>魏娟</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中基于角色的访问控制管理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湖南大学</w:t>
      </w:r>
      <w:r w:rsidR="00B910D8" w:rsidRPr="00916638">
        <w:rPr>
          <w:rFonts w:hint="eastAsia"/>
        </w:rPr>
        <w:t>,</w:t>
      </w:r>
      <w:r w:rsidRPr="00916638">
        <w:rPr>
          <w:rFonts w:hint="eastAsia"/>
        </w:rPr>
        <w:t xml:space="preserve"> 2012</w:t>
      </w:r>
      <w:r w:rsidR="004508A7" w:rsidRPr="00916638">
        <w:rPr>
          <w:rFonts w:hint="eastAsia"/>
        </w:rPr>
        <w:t>.</w:t>
      </w:r>
      <w:bookmarkEnd w:id="102"/>
    </w:p>
    <w:p w:rsidR="00FD387F" w:rsidRPr="00916638" w:rsidRDefault="00FD387F" w:rsidP="00454776">
      <w:pPr>
        <w:pStyle w:val="a7"/>
        <w:numPr>
          <w:ilvl w:val="0"/>
          <w:numId w:val="16"/>
        </w:numPr>
        <w:ind w:left="567" w:firstLineChars="0" w:hanging="567"/>
      </w:pPr>
      <w:bookmarkStart w:id="103" w:name="_Ref408235469"/>
      <w:proofErr w:type="gramStart"/>
      <w:r w:rsidRPr="00916638">
        <w:rPr>
          <w:rFonts w:hint="eastAsia"/>
        </w:rPr>
        <w:t>程剑豪</w:t>
      </w:r>
      <w:proofErr w:type="gramEnd"/>
      <w:r w:rsidR="004508A7" w:rsidRPr="00916638">
        <w:rPr>
          <w:rFonts w:hint="eastAsia"/>
        </w:rPr>
        <w:t>.</w:t>
      </w:r>
      <w:r w:rsidRPr="00916638">
        <w:rPr>
          <w:rFonts w:hint="eastAsia"/>
        </w:rPr>
        <w:t xml:space="preserve"> </w:t>
      </w:r>
      <w:r w:rsidRPr="00916638">
        <w:rPr>
          <w:rFonts w:hint="eastAsia"/>
        </w:rPr>
        <w:t>基于多元判决的动态访问控制模型的研究与设计</w:t>
      </w:r>
      <w:r w:rsidRPr="00916638">
        <w:rPr>
          <w:rFonts w:hint="eastAsia"/>
        </w:rPr>
        <w:t>[D]</w:t>
      </w:r>
      <w:r w:rsidR="004508A7" w:rsidRPr="00916638">
        <w:rPr>
          <w:rFonts w:hint="eastAsia"/>
        </w:rPr>
        <w:t>.</w:t>
      </w:r>
      <w:r w:rsidRPr="00916638">
        <w:rPr>
          <w:rFonts w:hint="eastAsia"/>
        </w:rPr>
        <w:t xml:space="preserve"> </w:t>
      </w:r>
      <w:r w:rsidRPr="00916638">
        <w:rPr>
          <w:rFonts w:hint="eastAsia"/>
        </w:rPr>
        <w:t>上海：上海交通大学</w:t>
      </w:r>
      <w:r w:rsidR="00B910D8" w:rsidRPr="00916638">
        <w:rPr>
          <w:rFonts w:hint="eastAsia"/>
        </w:rPr>
        <w:t>,</w:t>
      </w:r>
      <w:r w:rsidRPr="00916638">
        <w:rPr>
          <w:rFonts w:hint="eastAsia"/>
        </w:rPr>
        <w:t xml:space="preserve"> 2009</w:t>
      </w:r>
      <w:r w:rsidR="004508A7" w:rsidRPr="00916638">
        <w:rPr>
          <w:rFonts w:hint="eastAsia"/>
        </w:rPr>
        <w:t>.</w:t>
      </w:r>
      <w:bookmarkEnd w:id="103"/>
    </w:p>
    <w:p w:rsidR="00FD387F" w:rsidRPr="00916638" w:rsidRDefault="00FD387F" w:rsidP="00454776">
      <w:pPr>
        <w:pStyle w:val="a7"/>
        <w:numPr>
          <w:ilvl w:val="0"/>
          <w:numId w:val="16"/>
        </w:numPr>
        <w:ind w:left="567" w:firstLineChars="0" w:hanging="567"/>
      </w:pPr>
      <w:bookmarkStart w:id="104" w:name="_Ref408235511"/>
      <w:r w:rsidRPr="00916638">
        <w:rPr>
          <w:rFonts w:hint="eastAsia"/>
        </w:rPr>
        <w:t>何康</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环境下基于多目标规划的访问控制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长沙：湖南大学</w:t>
      </w:r>
      <w:r w:rsidR="00B910D8" w:rsidRPr="00916638">
        <w:rPr>
          <w:rFonts w:hint="eastAsia"/>
        </w:rPr>
        <w:t>,</w:t>
      </w:r>
      <w:r w:rsidRPr="00916638">
        <w:rPr>
          <w:rFonts w:hint="eastAsia"/>
        </w:rPr>
        <w:t xml:space="preserve"> 2012</w:t>
      </w:r>
      <w:r w:rsidR="004508A7" w:rsidRPr="00916638">
        <w:rPr>
          <w:rFonts w:hint="eastAsia"/>
        </w:rPr>
        <w:t>.</w:t>
      </w:r>
      <w:bookmarkEnd w:id="104"/>
    </w:p>
    <w:p w:rsidR="00216DC6" w:rsidRPr="00916638" w:rsidRDefault="00216DC6" w:rsidP="00454776">
      <w:pPr>
        <w:pStyle w:val="a7"/>
        <w:numPr>
          <w:ilvl w:val="0"/>
          <w:numId w:val="16"/>
        </w:numPr>
        <w:ind w:left="567" w:firstLineChars="0" w:hanging="567"/>
      </w:pPr>
      <w:bookmarkStart w:id="105" w:name="_Ref408235524"/>
      <w:r w:rsidRPr="00916638">
        <w:rPr>
          <w:rFonts w:hint="eastAsia"/>
        </w:rPr>
        <w:t>周晓军</w:t>
      </w:r>
      <w:r w:rsidR="004508A7" w:rsidRPr="00916638">
        <w:rPr>
          <w:rFonts w:hint="eastAsia"/>
        </w:rPr>
        <w:t>.</w:t>
      </w:r>
      <w:r w:rsidRPr="00916638">
        <w:rPr>
          <w:rFonts w:hint="eastAsia"/>
        </w:rPr>
        <w:t xml:space="preserve"> </w:t>
      </w:r>
      <w:r w:rsidRPr="00916638">
        <w:rPr>
          <w:rFonts w:hint="eastAsia"/>
        </w:rPr>
        <w:t>基于</w:t>
      </w:r>
      <w:r w:rsidR="00916638">
        <w:rPr>
          <w:rFonts w:hint="eastAsia"/>
        </w:rPr>
        <w:t xml:space="preserve"> RB-RBAC_</w:t>
      </w:r>
      <w:r w:rsidRPr="00916638">
        <w:rPr>
          <w:rFonts w:hint="eastAsia"/>
        </w:rPr>
        <w:t xml:space="preserve">(ex) </w:t>
      </w:r>
      <w:r w:rsidRPr="00916638">
        <w:rPr>
          <w:rFonts w:hint="eastAsia"/>
        </w:rPr>
        <w:t>模型的</w:t>
      </w:r>
      <w:r w:rsidRPr="00916638">
        <w:rPr>
          <w:rFonts w:hint="eastAsia"/>
        </w:rPr>
        <w:t xml:space="preserve"> PMI </w:t>
      </w:r>
      <w:r w:rsidRPr="00916638">
        <w:rPr>
          <w:rFonts w:hint="eastAsia"/>
        </w:rPr>
        <w:t>系统的研究与设计</w:t>
      </w:r>
      <w:r w:rsidRPr="00916638">
        <w:rPr>
          <w:rFonts w:hint="eastAsia"/>
        </w:rPr>
        <w:t>[D]</w:t>
      </w:r>
      <w:r w:rsidR="004508A7" w:rsidRPr="00916638">
        <w:rPr>
          <w:rFonts w:hint="eastAsia"/>
        </w:rPr>
        <w:t>.</w:t>
      </w:r>
      <w:r w:rsidRPr="00916638">
        <w:rPr>
          <w:rFonts w:hint="eastAsia"/>
        </w:rPr>
        <w:t xml:space="preserve"> </w:t>
      </w:r>
      <w:r w:rsidRPr="00916638">
        <w:rPr>
          <w:rFonts w:hint="eastAsia"/>
        </w:rPr>
        <w:t>上海：上海交通大学</w:t>
      </w:r>
      <w:r w:rsidR="00B910D8" w:rsidRPr="00916638">
        <w:rPr>
          <w:rFonts w:hint="eastAsia"/>
        </w:rPr>
        <w:t>,</w:t>
      </w:r>
      <w:r w:rsidRPr="00916638">
        <w:rPr>
          <w:rFonts w:hint="eastAsia"/>
        </w:rPr>
        <w:t xml:space="preserve"> 2010</w:t>
      </w:r>
      <w:r w:rsidR="004508A7" w:rsidRPr="00916638">
        <w:rPr>
          <w:rFonts w:hint="eastAsia"/>
        </w:rPr>
        <w:t>.</w:t>
      </w:r>
      <w:bookmarkEnd w:id="105"/>
    </w:p>
    <w:p w:rsidR="00FD387F" w:rsidRPr="00916638" w:rsidRDefault="00FD387F" w:rsidP="00454776">
      <w:pPr>
        <w:pStyle w:val="a7"/>
        <w:numPr>
          <w:ilvl w:val="0"/>
          <w:numId w:val="16"/>
        </w:numPr>
        <w:ind w:left="567" w:firstLineChars="0" w:hanging="567"/>
      </w:pPr>
      <w:bookmarkStart w:id="106" w:name="_Ref408235536"/>
      <w:r w:rsidRPr="00916638">
        <w:t>Sandhu R S</w:t>
      </w:r>
      <w:r w:rsidR="00B910D8" w:rsidRPr="00916638">
        <w:t>,</w:t>
      </w:r>
      <w:r w:rsidRPr="00916638">
        <w:t xml:space="preserve"> Coyne E J</w:t>
      </w:r>
      <w:r w:rsidR="00B910D8" w:rsidRPr="00916638">
        <w:t>,</w:t>
      </w:r>
      <w:r w:rsidRPr="00916638">
        <w:t xml:space="preserve"> Feinstein H L</w:t>
      </w:r>
      <w:r w:rsidR="00B910D8" w:rsidRPr="00916638">
        <w:t>,</w:t>
      </w:r>
      <w:r w:rsidRPr="00916638">
        <w:t xml:space="preserve"> et al</w:t>
      </w:r>
      <w:r w:rsidR="004508A7" w:rsidRPr="00916638">
        <w:t>.</w:t>
      </w:r>
      <w:r w:rsidRPr="00916638">
        <w:t xml:space="preserve"> Role-based access control </w:t>
      </w:r>
      <w:proofErr w:type="gramStart"/>
      <w:r w:rsidRPr="00916638">
        <w:t>models[</w:t>
      </w:r>
      <w:proofErr w:type="gramEnd"/>
      <w:r w:rsidRPr="00916638">
        <w:t>J]</w:t>
      </w:r>
      <w:r w:rsidR="004508A7" w:rsidRPr="00916638">
        <w:t>.</w:t>
      </w:r>
      <w:r w:rsidRPr="00916638">
        <w:t xml:space="preserve"> Computer</w:t>
      </w:r>
      <w:r w:rsidR="00B910D8" w:rsidRPr="00916638">
        <w:t>,</w:t>
      </w:r>
      <w:r w:rsidRPr="00916638">
        <w:t xml:space="preserve"> 1996</w:t>
      </w:r>
      <w:r w:rsidR="00B910D8" w:rsidRPr="00916638">
        <w:t>,</w:t>
      </w:r>
      <w:r w:rsidRPr="00916638">
        <w:t xml:space="preserve"> 29(2)</w:t>
      </w:r>
      <w:r w:rsidR="001E2672" w:rsidRPr="00916638">
        <w:t>:</w:t>
      </w:r>
      <w:r w:rsidRPr="00916638">
        <w:t xml:space="preserve"> 38-47</w:t>
      </w:r>
      <w:r w:rsidR="004508A7" w:rsidRPr="00916638">
        <w:t>.</w:t>
      </w:r>
      <w:bookmarkStart w:id="107" w:name="_GoBack"/>
      <w:bookmarkEnd w:id="106"/>
      <w:bookmarkEnd w:id="107"/>
    </w:p>
    <w:p w:rsidR="00FD387F" w:rsidRPr="00916638" w:rsidRDefault="00FD387F" w:rsidP="00454776">
      <w:pPr>
        <w:pStyle w:val="a7"/>
        <w:numPr>
          <w:ilvl w:val="0"/>
          <w:numId w:val="16"/>
        </w:numPr>
        <w:ind w:left="567" w:firstLineChars="0" w:hanging="567"/>
      </w:pPr>
      <w:bookmarkStart w:id="108" w:name="_Ref408235547"/>
      <w:r w:rsidRPr="00916638">
        <w:t>Sandhu R</w:t>
      </w:r>
      <w:r w:rsidR="004508A7" w:rsidRPr="00916638">
        <w:t>.</w:t>
      </w:r>
      <w:r w:rsidRPr="00916638">
        <w:t xml:space="preserve"> Role activation </w:t>
      </w:r>
      <w:proofErr w:type="gramStart"/>
      <w:r w:rsidRPr="00916638">
        <w:t>hierarchies[</w:t>
      </w:r>
      <w:proofErr w:type="gramEnd"/>
      <w:r w:rsidRPr="00916638">
        <w:t xml:space="preserve">A]//Proceedings of the third ACM </w:t>
      </w:r>
      <w:r w:rsidRPr="00916638">
        <w:lastRenderedPageBreak/>
        <w:t>workshop on Role-based access control[C]</w:t>
      </w:r>
      <w:r w:rsidR="004508A7" w:rsidRPr="00916638">
        <w:t>.</w:t>
      </w:r>
      <w:r w:rsidRPr="00916638">
        <w:t xml:space="preserve"> ACM</w:t>
      </w:r>
      <w:r w:rsidR="00B910D8" w:rsidRPr="00916638">
        <w:t>,</w:t>
      </w:r>
      <w:r w:rsidRPr="00916638">
        <w:t xml:space="preserve"> 1998</w:t>
      </w:r>
      <w:r w:rsidR="001E2672" w:rsidRPr="00916638">
        <w:t>:</w:t>
      </w:r>
      <w:r w:rsidRPr="00916638">
        <w:t xml:space="preserve"> 33-40</w:t>
      </w:r>
      <w:r w:rsidR="004508A7" w:rsidRPr="00916638">
        <w:t>.</w:t>
      </w:r>
      <w:bookmarkEnd w:id="108"/>
    </w:p>
    <w:p w:rsidR="00FD387F" w:rsidRPr="00916638" w:rsidRDefault="00FD387F" w:rsidP="00454776">
      <w:pPr>
        <w:pStyle w:val="a7"/>
        <w:numPr>
          <w:ilvl w:val="0"/>
          <w:numId w:val="16"/>
        </w:numPr>
        <w:ind w:left="567" w:firstLineChars="0" w:hanging="567"/>
      </w:pPr>
      <w:bookmarkStart w:id="109" w:name="_Ref408235589"/>
      <w:r w:rsidRPr="00916638">
        <w:rPr>
          <w:rFonts w:hint="eastAsia"/>
        </w:rPr>
        <w:t>罗鑫</w:t>
      </w:r>
      <w:r w:rsidR="004508A7" w:rsidRPr="00916638">
        <w:rPr>
          <w:rFonts w:hint="eastAsia"/>
        </w:rPr>
        <w:t>.</w:t>
      </w:r>
      <w:r w:rsidRPr="00916638">
        <w:rPr>
          <w:rFonts w:hint="eastAsia"/>
        </w:rPr>
        <w:t xml:space="preserve"> </w:t>
      </w:r>
      <w:r w:rsidRPr="00916638">
        <w:rPr>
          <w:rFonts w:hint="eastAsia"/>
        </w:rPr>
        <w:t>访问控制技术与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北京：北京邮电大学</w:t>
      </w:r>
      <w:r w:rsidR="00B910D8" w:rsidRPr="00916638">
        <w:rPr>
          <w:rFonts w:hint="eastAsia"/>
        </w:rPr>
        <w:t>,</w:t>
      </w:r>
      <w:r w:rsidRPr="00916638">
        <w:rPr>
          <w:rFonts w:hint="eastAsia"/>
        </w:rPr>
        <w:t xml:space="preserve"> 2009</w:t>
      </w:r>
      <w:r w:rsidR="004508A7" w:rsidRPr="00916638">
        <w:rPr>
          <w:rFonts w:hint="eastAsia"/>
        </w:rPr>
        <w:t>.</w:t>
      </w:r>
      <w:bookmarkEnd w:id="109"/>
    </w:p>
    <w:p w:rsidR="00FD387F" w:rsidRPr="00916638" w:rsidRDefault="00FD387F" w:rsidP="00454776">
      <w:pPr>
        <w:pStyle w:val="a7"/>
        <w:numPr>
          <w:ilvl w:val="0"/>
          <w:numId w:val="16"/>
        </w:numPr>
        <w:ind w:left="567" w:firstLineChars="0" w:hanging="567"/>
      </w:pPr>
      <w:bookmarkStart w:id="110" w:name="_Ref408236277"/>
      <w:r w:rsidRPr="00916638">
        <w:t>Arnab A</w:t>
      </w:r>
      <w:r w:rsidR="00B910D8" w:rsidRPr="00916638">
        <w:t>,</w:t>
      </w:r>
      <w:r w:rsidRPr="00916638">
        <w:t xml:space="preserve"> Hutchison A</w:t>
      </w:r>
      <w:r w:rsidR="004508A7" w:rsidRPr="00916638">
        <w:t>.</w:t>
      </w:r>
      <w:r w:rsidRPr="00916638">
        <w:t xml:space="preserve"> Persistent access control</w:t>
      </w:r>
      <w:r w:rsidR="001E2672" w:rsidRPr="00916638">
        <w:t>:</w:t>
      </w:r>
      <w:r w:rsidRPr="00916638">
        <w:t xml:space="preserve"> a formal model for </w:t>
      </w:r>
      <w:proofErr w:type="spellStart"/>
      <w:proofErr w:type="gramStart"/>
      <w:r w:rsidRPr="00916638">
        <w:t>drm</w:t>
      </w:r>
      <w:proofErr w:type="spellEnd"/>
      <w:r w:rsidRPr="00916638">
        <w:t>[</w:t>
      </w:r>
      <w:proofErr w:type="gramEnd"/>
      <w:r w:rsidRPr="00916638">
        <w:t>A]//Proceedings of the 2007 ACM workshop on Digital Rights Management[C]</w:t>
      </w:r>
      <w:r w:rsidR="004508A7" w:rsidRPr="00916638">
        <w:t>.</w:t>
      </w:r>
      <w:r w:rsidRPr="00916638">
        <w:t xml:space="preserve"> ACM</w:t>
      </w:r>
      <w:r w:rsidR="00B910D8" w:rsidRPr="00916638">
        <w:t>,</w:t>
      </w:r>
      <w:r w:rsidRPr="00916638">
        <w:t xml:space="preserve"> 2007</w:t>
      </w:r>
      <w:r w:rsidR="001E2672" w:rsidRPr="00916638">
        <w:t>:</w:t>
      </w:r>
      <w:r w:rsidRPr="00916638">
        <w:t xml:space="preserve"> 41-53</w:t>
      </w:r>
      <w:r w:rsidR="004508A7" w:rsidRPr="00916638">
        <w:t>.</w:t>
      </w:r>
      <w:bookmarkEnd w:id="110"/>
    </w:p>
    <w:p w:rsidR="00FD387F" w:rsidRPr="00916638" w:rsidRDefault="00FD387F" w:rsidP="00454776">
      <w:pPr>
        <w:pStyle w:val="a7"/>
        <w:numPr>
          <w:ilvl w:val="0"/>
          <w:numId w:val="16"/>
        </w:numPr>
        <w:ind w:left="567" w:firstLineChars="0" w:hanging="567"/>
      </w:pPr>
      <w:bookmarkStart w:id="111" w:name="_Ref408236288"/>
      <w:proofErr w:type="spellStart"/>
      <w:r w:rsidRPr="00916638">
        <w:t>Martínez-García</w:t>
      </w:r>
      <w:proofErr w:type="spellEnd"/>
      <w:r w:rsidRPr="00916638">
        <w:t xml:space="preserve"> C</w:t>
      </w:r>
      <w:r w:rsidR="00B910D8" w:rsidRPr="00916638">
        <w:t>,</w:t>
      </w:r>
      <w:r w:rsidRPr="00916638">
        <w:t xml:space="preserve"> Navarro-</w:t>
      </w:r>
      <w:proofErr w:type="spellStart"/>
      <w:r w:rsidRPr="00916638">
        <w:t>Arribas</w:t>
      </w:r>
      <w:proofErr w:type="spellEnd"/>
      <w:r w:rsidRPr="00916638">
        <w:t xml:space="preserve"> G</w:t>
      </w:r>
      <w:r w:rsidR="00B910D8" w:rsidRPr="00916638">
        <w:t>,</w:t>
      </w:r>
      <w:r w:rsidRPr="00916638">
        <w:t xml:space="preserve"> Foley S N</w:t>
      </w:r>
      <w:r w:rsidR="00B910D8" w:rsidRPr="00916638">
        <w:t>,</w:t>
      </w:r>
      <w:r w:rsidRPr="00916638">
        <w:t xml:space="preserve"> et al</w:t>
      </w:r>
      <w:r w:rsidR="004508A7" w:rsidRPr="00916638">
        <w:t>.</w:t>
      </w:r>
      <w:r w:rsidRPr="00916638">
        <w:t xml:space="preserve"> Flexible secure inter-domain interoperability through attribute </w:t>
      </w:r>
      <w:proofErr w:type="gramStart"/>
      <w:r w:rsidRPr="00916638">
        <w:t>conversion[</w:t>
      </w:r>
      <w:proofErr w:type="gramEnd"/>
      <w:r w:rsidRPr="00916638">
        <w:t>J]</w:t>
      </w:r>
      <w:r w:rsidR="004508A7" w:rsidRPr="00916638">
        <w:t>.</w:t>
      </w:r>
      <w:r w:rsidRPr="00916638">
        <w:t xml:space="preserve"> </w:t>
      </w:r>
      <w:r w:rsidR="00406E40" w:rsidRPr="00916638">
        <w:t>Information Sciences</w:t>
      </w:r>
      <w:r w:rsidR="00B910D8" w:rsidRPr="00916638">
        <w:t>,</w:t>
      </w:r>
      <w:r w:rsidR="00406E40" w:rsidRPr="00916638">
        <w:t xml:space="preserve"> 2011</w:t>
      </w:r>
      <w:r w:rsidR="00B910D8" w:rsidRPr="00916638">
        <w:t>,</w:t>
      </w:r>
      <w:r w:rsidR="00406E40" w:rsidRPr="00916638">
        <w:t xml:space="preserve"> 181</w:t>
      </w:r>
      <w:r w:rsidRPr="00916638">
        <w:t>(16)</w:t>
      </w:r>
      <w:r w:rsidR="001E2672" w:rsidRPr="00916638">
        <w:t>:</w:t>
      </w:r>
      <w:r w:rsidRPr="00916638">
        <w:t xml:space="preserve"> 3491-3507</w:t>
      </w:r>
      <w:r w:rsidR="004508A7" w:rsidRPr="00916638">
        <w:t>.</w:t>
      </w:r>
      <w:bookmarkEnd w:id="111"/>
    </w:p>
    <w:p w:rsidR="00FD387F" w:rsidRPr="00916638" w:rsidRDefault="00FD387F" w:rsidP="00454776">
      <w:pPr>
        <w:pStyle w:val="a7"/>
        <w:numPr>
          <w:ilvl w:val="0"/>
          <w:numId w:val="16"/>
        </w:numPr>
        <w:ind w:left="567" w:firstLineChars="0" w:hanging="567"/>
      </w:pPr>
      <w:bookmarkStart w:id="112" w:name="_Ref408236312"/>
      <w:r w:rsidRPr="00916638">
        <w:rPr>
          <w:rFonts w:hint="eastAsia"/>
        </w:rPr>
        <w:t>Lee</w:t>
      </w:r>
      <w:r w:rsidR="004508A7" w:rsidRPr="00916638">
        <w:rPr>
          <w:rFonts w:hint="eastAsia"/>
        </w:rPr>
        <w:t>.</w:t>
      </w:r>
      <w:r w:rsidRPr="00916638">
        <w:rPr>
          <w:rFonts w:hint="eastAsia"/>
        </w:rPr>
        <w:t xml:space="preserve"> Hadoop</w:t>
      </w:r>
      <w:r w:rsidRPr="00916638">
        <w:rPr>
          <w:rFonts w:hint="eastAsia"/>
        </w:rPr>
        <w:t>介绍</w:t>
      </w:r>
      <w:r w:rsidRPr="00916638">
        <w:rPr>
          <w:rFonts w:hint="eastAsia"/>
        </w:rPr>
        <w:t>[EB/OL]</w:t>
      </w:r>
      <w:r w:rsidR="004508A7" w:rsidRPr="00916638">
        <w:rPr>
          <w:rFonts w:hint="eastAsia"/>
        </w:rPr>
        <w:t>.</w:t>
      </w:r>
      <w:r w:rsidRPr="00916638">
        <w:rPr>
          <w:rFonts w:hint="eastAsia"/>
        </w:rPr>
        <w:t xml:space="preserve"> </w:t>
      </w:r>
      <w:r w:rsidR="00852D14" w:rsidRPr="00916638">
        <w:rPr>
          <w:rFonts w:hint="eastAsia"/>
        </w:rPr>
        <w:t xml:space="preserve">http://blog.csdn.net/leechenglong/article/ </w:t>
      </w:r>
      <w:r w:rsidRPr="00916638">
        <w:rPr>
          <w:rFonts w:hint="eastAsia"/>
        </w:rPr>
        <w:t>details/22790225</w:t>
      </w:r>
      <w:r w:rsidR="004508A7" w:rsidRPr="00916638">
        <w:rPr>
          <w:rFonts w:hint="eastAsia"/>
        </w:rPr>
        <w:t>.</w:t>
      </w:r>
      <w:bookmarkEnd w:id="112"/>
    </w:p>
    <w:p w:rsidR="00FD387F" w:rsidRPr="00916638" w:rsidRDefault="00FD387F" w:rsidP="00454776">
      <w:pPr>
        <w:pStyle w:val="a7"/>
        <w:numPr>
          <w:ilvl w:val="0"/>
          <w:numId w:val="16"/>
        </w:numPr>
        <w:ind w:left="567" w:firstLineChars="0" w:hanging="567"/>
      </w:pPr>
      <w:bookmarkStart w:id="113" w:name="_Ref408236330"/>
      <w:r w:rsidRPr="00916638">
        <w:t>Apache</w:t>
      </w:r>
      <w:r w:rsidR="004508A7" w:rsidRPr="00916638">
        <w:t>.</w:t>
      </w:r>
      <w:r w:rsidRPr="00916638">
        <w:t xml:space="preserve"> HDFS Architecture </w:t>
      </w:r>
      <w:proofErr w:type="gramStart"/>
      <w:r w:rsidRPr="00916638">
        <w:t>Guide[</w:t>
      </w:r>
      <w:proofErr w:type="gramEnd"/>
      <w:r w:rsidRPr="00916638">
        <w:t>EB/OL]</w:t>
      </w:r>
      <w:r w:rsidR="004508A7" w:rsidRPr="00916638">
        <w:t>.</w:t>
      </w:r>
      <w:r w:rsidRPr="00916638">
        <w:t xml:space="preserve"> </w:t>
      </w:r>
      <w:r w:rsidR="002E3308" w:rsidRPr="00916638">
        <w:t>http://hadoop.apache.org/</w:t>
      </w:r>
      <w:r w:rsidR="002E3308" w:rsidRPr="00916638">
        <w:rPr>
          <w:rFonts w:hint="eastAsia"/>
        </w:rPr>
        <w:t xml:space="preserve"> </w:t>
      </w:r>
      <w:r w:rsidRPr="00916638">
        <w:t>docs/r1.2.1/hdfs_design.html</w:t>
      </w:r>
      <w:r w:rsidR="004508A7" w:rsidRPr="00916638">
        <w:t>.</w:t>
      </w:r>
      <w:bookmarkEnd w:id="113"/>
    </w:p>
    <w:p w:rsidR="00FD387F" w:rsidRPr="00916638" w:rsidRDefault="00FD387F" w:rsidP="00454776">
      <w:pPr>
        <w:pStyle w:val="a7"/>
        <w:numPr>
          <w:ilvl w:val="0"/>
          <w:numId w:val="16"/>
        </w:numPr>
        <w:ind w:left="567" w:firstLineChars="0" w:hanging="567"/>
      </w:pPr>
      <w:bookmarkStart w:id="114" w:name="_Ref408236382"/>
      <w:proofErr w:type="spellStart"/>
      <w:proofErr w:type="gramStart"/>
      <w:r w:rsidRPr="00916638">
        <w:rPr>
          <w:rFonts w:hint="eastAsia"/>
        </w:rPr>
        <w:t>greatwqs</w:t>
      </w:r>
      <w:proofErr w:type="spellEnd"/>
      <w:proofErr w:type="gramEnd"/>
      <w:r w:rsidR="004508A7" w:rsidRPr="00916638">
        <w:rPr>
          <w:rFonts w:hint="eastAsia"/>
        </w:rPr>
        <w:t>.</w:t>
      </w:r>
      <w:r w:rsidRPr="00916638">
        <w:rPr>
          <w:rFonts w:hint="eastAsia"/>
        </w:rPr>
        <w:t xml:space="preserve"> Hadoop HDFS</w:t>
      </w:r>
      <w:r w:rsidRPr="00916638">
        <w:rPr>
          <w:rFonts w:hint="eastAsia"/>
        </w:rPr>
        <w:t>架构和设计</w:t>
      </w:r>
      <w:r w:rsidRPr="00916638">
        <w:rPr>
          <w:rFonts w:hint="eastAsia"/>
        </w:rPr>
        <w:t>[EB/OL]</w:t>
      </w:r>
      <w:r w:rsidR="004508A7" w:rsidRPr="00916638">
        <w:rPr>
          <w:rFonts w:hint="eastAsia"/>
        </w:rPr>
        <w:t>.</w:t>
      </w:r>
      <w:r w:rsidRPr="00916638">
        <w:rPr>
          <w:rFonts w:hint="eastAsia"/>
        </w:rPr>
        <w:t xml:space="preserve"> </w:t>
      </w:r>
      <w:r w:rsidR="003E6B03" w:rsidRPr="00916638">
        <w:rPr>
          <w:rFonts w:hint="eastAsia"/>
        </w:rPr>
        <w:t xml:space="preserve">http://greatwqs.iteye.com </w:t>
      </w:r>
      <w:r w:rsidRPr="00916638">
        <w:rPr>
          <w:rFonts w:hint="eastAsia"/>
        </w:rPr>
        <w:t>/blog/1840321</w:t>
      </w:r>
      <w:r w:rsidR="004508A7" w:rsidRPr="00916638">
        <w:rPr>
          <w:rFonts w:hint="eastAsia"/>
        </w:rPr>
        <w:t>.</w:t>
      </w:r>
      <w:bookmarkEnd w:id="114"/>
    </w:p>
    <w:p w:rsidR="00FD387F" w:rsidRPr="00916638" w:rsidRDefault="00FD387F" w:rsidP="00454776">
      <w:pPr>
        <w:pStyle w:val="a7"/>
        <w:numPr>
          <w:ilvl w:val="0"/>
          <w:numId w:val="16"/>
        </w:numPr>
        <w:ind w:left="567" w:firstLineChars="0" w:hanging="567"/>
      </w:pPr>
      <w:bookmarkStart w:id="115" w:name="_Ref408236407"/>
      <w:r w:rsidRPr="00916638">
        <w:t>OASIS</w:t>
      </w:r>
      <w:r w:rsidR="004508A7" w:rsidRPr="00916638">
        <w:t>.</w:t>
      </w:r>
      <w:r w:rsidRPr="00916638">
        <w:t xml:space="preserve"> xacml-3.0-core-spec-os-</w:t>
      </w:r>
      <w:proofErr w:type="gramStart"/>
      <w:r w:rsidRPr="00916638">
        <w:t>en[</w:t>
      </w:r>
      <w:proofErr w:type="gramEnd"/>
      <w:r w:rsidRPr="00916638">
        <w:t>EB/OL]</w:t>
      </w:r>
      <w:r w:rsidR="004508A7" w:rsidRPr="00916638">
        <w:t>.</w:t>
      </w:r>
      <w:r w:rsidRPr="00916638">
        <w:t xml:space="preserve"> </w:t>
      </w:r>
      <w:r w:rsidR="003E6B03" w:rsidRPr="00916638">
        <w:t>http://docs.oasis-open.org/</w:t>
      </w:r>
      <w:r w:rsidR="003E6B03" w:rsidRPr="00916638">
        <w:rPr>
          <w:rFonts w:hint="eastAsia"/>
        </w:rPr>
        <w:t xml:space="preserve"> </w:t>
      </w:r>
      <w:proofErr w:type="spellStart"/>
      <w:r w:rsidRPr="00916638">
        <w:t>xacml</w:t>
      </w:r>
      <w:proofErr w:type="spellEnd"/>
      <w:r w:rsidRPr="00916638">
        <w:t>/3.0/xacml-3.0-core-spec-os-en.pdf</w:t>
      </w:r>
      <w:r w:rsidR="004508A7" w:rsidRPr="00916638">
        <w:t>.</w:t>
      </w:r>
      <w:bookmarkEnd w:id="115"/>
    </w:p>
    <w:p w:rsidR="00FD387F" w:rsidRPr="00916638" w:rsidRDefault="00FD387F" w:rsidP="00454776">
      <w:pPr>
        <w:pStyle w:val="a7"/>
        <w:numPr>
          <w:ilvl w:val="0"/>
          <w:numId w:val="16"/>
        </w:numPr>
        <w:ind w:left="567" w:firstLineChars="0" w:hanging="567"/>
      </w:pPr>
      <w:bookmarkStart w:id="116" w:name="_Ref408236448"/>
      <w:r w:rsidRPr="00916638">
        <w:rPr>
          <w:rFonts w:hint="eastAsia"/>
        </w:rPr>
        <w:t>刘铁钢</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XACML </w:t>
      </w:r>
      <w:r w:rsidRPr="00916638">
        <w:rPr>
          <w:rFonts w:hint="eastAsia"/>
        </w:rPr>
        <w:t>的多租户访问控制的研究与应用</w:t>
      </w:r>
      <w:r w:rsidRPr="00916638">
        <w:rPr>
          <w:rFonts w:hint="eastAsia"/>
        </w:rPr>
        <w:t>[D]</w:t>
      </w:r>
      <w:r w:rsidR="004508A7" w:rsidRPr="00916638">
        <w:rPr>
          <w:rFonts w:hint="eastAsia"/>
        </w:rPr>
        <w:t>.</w:t>
      </w:r>
      <w:r w:rsidRPr="00916638">
        <w:rPr>
          <w:rFonts w:hint="eastAsia"/>
        </w:rPr>
        <w:t xml:space="preserve"> </w:t>
      </w:r>
      <w:r w:rsidR="009924CF">
        <w:rPr>
          <w:rFonts w:hint="eastAsia"/>
        </w:rPr>
        <w:t>呼和浩特</w:t>
      </w:r>
      <w:r w:rsidR="009924CF">
        <w:rPr>
          <w:rFonts w:hint="eastAsia"/>
        </w:rPr>
        <w:t xml:space="preserve">: </w:t>
      </w:r>
      <w:r w:rsidRPr="00916638">
        <w:rPr>
          <w:rFonts w:hint="eastAsia"/>
        </w:rPr>
        <w:t>内蒙古大学</w:t>
      </w:r>
      <w:r w:rsidR="00B910D8" w:rsidRPr="00916638">
        <w:rPr>
          <w:rFonts w:hint="eastAsia"/>
        </w:rPr>
        <w:t>,</w:t>
      </w:r>
      <w:r w:rsidRPr="00916638">
        <w:rPr>
          <w:rFonts w:hint="eastAsia"/>
        </w:rPr>
        <w:t xml:space="preserve"> 2014</w:t>
      </w:r>
      <w:r w:rsidR="004508A7" w:rsidRPr="00916638">
        <w:rPr>
          <w:rFonts w:hint="eastAsia"/>
        </w:rPr>
        <w:t>.</w:t>
      </w:r>
      <w:bookmarkEnd w:id="116"/>
    </w:p>
    <w:p w:rsidR="00FD387F" w:rsidRPr="00916638" w:rsidRDefault="00FD387F" w:rsidP="00454776">
      <w:pPr>
        <w:pStyle w:val="a7"/>
        <w:numPr>
          <w:ilvl w:val="0"/>
          <w:numId w:val="16"/>
        </w:numPr>
        <w:ind w:left="567" w:firstLineChars="0" w:hanging="567"/>
      </w:pPr>
      <w:bookmarkStart w:id="117" w:name="_Ref408236460"/>
      <w:r w:rsidRPr="00916638">
        <w:t>OASIS</w:t>
      </w:r>
      <w:r w:rsidR="004508A7" w:rsidRPr="00916638">
        <w:t>.</w:t>
      </w:r>
      <w:r w:rsidRPr="00916638">
        <w:t xml:space="preserve"> A Brief Introduction to </w:t>
      </w:r>
      <w:proofErr w:type="gramStart"/>
      <w:r w:rsidRPr="00916638">
        <w:t>XACML[</w:t>
      </w:r>
      <w:proofErr w:type="gramEnd"/>
      <w:r w:rsidRPr="00916638">
        <w:t>EB/OL]</w:t>
      </w:r>
      <w:r w:rsidR="004508A7" w:rsidRPr="00916638">
        <w:t>.</w:t>
      </w:r>
      <w:r w:rsidRPr="00916638">
        <w:t xml:space="preserve"> </w:t>
      </w:r>
      <w:r w:rsidR="00E314B9" w:rsidRPr="00916638">
        <w:t>https://www.oasis-</w:t>
      </w:r>
      <w:r w:rsidR="00E314B9" w:rsidRPr="00916638">
        <w:rPr>
          <w:rFonts w:hint="eastAsia"/>
        </w:rPr>
        <w:t xml:space="preserve"> </w:t>
      </w:r>
      <w:r w:rsidRPr="00916638">
        <w:t>open.org/committees/download.php/2713/Brief_Introduction_to_XACML.html</w:t>
      </w:r>
      <w:r w:rsidR="004508A7" w:rsidRPr="00916638">
        <w:t>.</w:t>
      </w:r>
      <w:bookmarkEnd w:id="117"/>
    </w:p>
    <w:p w:rsidR="00FD387F" w:rsidRPr="00916638" w:rsidRDefault="00FD387F" w:rsidP="00454776">
      <w:pPr>
        <w:pStyle w:val="a7"/>
        <w:numPr>
          <w:ilvl w:val="0"/>
          <w:numId w:val="16"/>
        </w:numPr>
        <w:ind w:left="567" w:firstLineChars="0" w:hanging="567"/>
      </w:pPr>
      <w:bookmarkStart w:id="118" w:name="_Ref408236504"/>
      <w:r w:rsidRPr="00916638">
        <w:rPr>
          <w:rFonts w:hint="eastAsia"/>
        </w:rPr>
        <w:t>姚冬梅</w:t>
      </w:r>
      <w:r w:rsidR="004508A7" w:rsidRPr="00916638">
        <w:rPr>
          <w:rFonts w:hint="eastAsia"/>
        </w:rPr>
        <w:t>.</w:t>
      </w:r>
      <w:r w:rsidRPr="00916638">
        <w:rPr>
          <w:rFonts w:hint="eastAsia"/>
        </w:rPr>
        <w:t xml:space="preserve"> </w:t>
      </w:r>
      <w:r w:rsidRPr="00916638">
        <w:rPr>
          <w:rFonts w:hint="eastAsia"/>
        </w:rPr>
        <w:t>基于</w:t>
      </w:r>
      <w:r w:rsidRPr="00916638">
        <w:rPr>
          <w:rFonts w:hint="eastAsia"/>
        </w:rPr>
        <w:t>UCON</w:t>
      </w:r>
      <w:r w:rsidRPr="00916638">
        <w:rPr>
          <w:rFonts w:hint="eastAsia"/>
        </w:rPr>
        <w:t>的</w:t>
      </w:r>
      <w:proofErr w:type="gramStart"/>
      <w:r w:rsidRPr="00916638">
        <w:rPr>
          <w:rFonts w:hint="eastAsia"/>
        </w:rPr>
        <w:t>云计算</w:t>
      </w:r>
      <w:proofErr w:type="gramEnd"/>
      <w:r w:rsidRPr="00916638">
        <w:rPr>
          <w:rFonts w:hint="eastAsia"/>
        </w:rPr>
        <w:t>访问控制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南京：南京大学，</w:t>
      </w:r>
      <w:r w:rsidRPr="00916638">
        <w:rPr>
          <w:rFonts w:hint="eastAsia"/>
        </w:rPr>
        <w:t>2012</w:t>
      </w:r>
      <w:r w:rsidR="004508A7" w:rsidRPr="00916638">
        <w:rPr>
          <w:rFonts w:hint="eastAsia"/>
        </w:rPr>
        <w:t>.</w:t>
      </w:r>
      <w:r w:rsidRPr="00916638">
        <w:rPr>
          <w:rFonts w:hint="eastAsia"/>
        </w:rPr>
        <w:t>5</w:t>
      </w:r>
      <w:r w:rsidR="004508A7" w:rsidRPr="00916638">
        <w:rPr>
          <w:rFonts w:hint="eastAsia"/>
        </w:rPr>
        <w:t>.</w:t>
      </w:r>
      <w:bookmarkEnd w:id="118"/>
    </w:p>
    <w:p w:rsidR="00FD387F" w:rsidRPr="00916638" w:rsidRDefault="00FD387F" w:rsidP="00454776">
      <w:pPr>
        <w:pStyle w:val="a7"/>
        <w:numPr>
          <w:ilvl w:val="0"/>
          <w:numId w:val="16"/>
        </w:numPr>
        <w:ind w:left="567" w:firstLineChars="0" w:hanging="567"/>
      </w:pPr>
      <w:bookmarkStart w:id="119" w:name="_Ref408236524"/>
      <w:r w:rsidRPr="00916638">
        <w:rPr>
          <w:rFonts w:hint="eastAsia"/>
        </w:rPr>
        <w:t>田光辉</w:t>
      </w:r>
      <w:r w:rsidR="004508A7" w:rsidRPr="00916638">
        <w:rPr>
          <w:rFonts w:hint="eastAsia"/>
        </w:rPr>
        <w:t>.</w:t>
      </w:r>
      <w:r w:rsidRPr="00916638">
        <w:rPr>
          <w:rFonts w:hint="eastAsia"/>
        </w:rPr>
        <w:t xml:space="preserve"> </w:t>
      </w:r>
      <w:r w:rsidRPr="00916638">
        <w:rPr>
          <w:rFonts w:hint="eastAsia"/>
        </w:rPr>
        <w:t>使用控制理论及应用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西安：西北大学，</w:t>
      </w:r>
      <w:r w:rsidRPr="00916638">
        <w:rPr>
          <w:rFonts w:hint="eastAsia"/>
        </w:rPr>
        <w:t>2008</w:t>
      </w:r>
      <w:r w:rsidR="004508A7" w:rsidRPr="00916638">
        <w:rPr>
          <w:rFonts w:hint="eastAsia"/>
        </w:rPr>
        <w:t>.</w:t>
      </w:r>
      <w:r w:rsidRPr="00916638">
        <w:rPr>
          <w:rFonts w:hint="eastAsia"/>
        </w:rPr>
        <w:t>6</w:t>
      </w:r>
      <w:r w:rsidR="004508A7" w:rsidRPr="00916638">
        <w:rPr>
          <w:rFonts w:hint="eastAsia"/>
        </w:rPr>
        <w:t>.</w:t>
      </w:r>
      <w:bookmarkEnd w:id="119"/>
    </w:p>
    <w:p w:rsidR="00FD387F" w:rsidRPr="00916638" w:rsidRDefault="00FD387F" w:rsidP="00454776">
      <w:pPr>
        <w:pStyle w:val="a7"/>
        <w:numPr>
          <w:ilvl w:val="0"/>
          <w:numId w:val="16"/>
        </w:numPr>
        <w:ind w:left="567" w:firstLineChars="0" w:hanging="567"/>
      </w:pPr>
      <w:bookmarkStart w:id="120" w:name="_Ref408236547"/>
      <w:r w:rsidRPr="00916638">
        <w:rPr>
          <w:rFonts w:hint="eastAsia"/>
        </w:rPr>
        <w:t>聂丽平</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访问控制模型的分析与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合肥：合肥工业大学</w:t>
      </w:r>
      <w:r w:rsidR="00B910D8" w:rsidRPr="00916638">
        <w:rPr>
          <w:rFonts w:hint="eastAsia"/>
        </w:rPr>
        <w:t>,</w:t>
      </w:r>
      <w:r w:rsidRPr="00916638">
        <w:rPr>
          <w:rFonts w:hint="eastAsia"/>
        </w:rPr>
        <w:t xml:space="preserve"> 2006</w:t>
      </w:r>
      <w:r w:rsidR="004508A7" w:rsidRPr="00916638">
        <w:rPr>
          <w:rFonts w:hint="eastAsia"/>
        </w:rPr>
        <w:t>.</w:t>
      </w:r>
      <w:bookmarkEnd w:id="120"/>
    </w:p>
    <w:p w:rsidR="00FD387F" w:rsidRPr="00916638" w:rsidRDefault="00FD387F" w:rsidP="00454776">
      <w:pPr>
        <w:pStyle w:val="a7"/>
        <w:numPr>
          <w:ilvl w:val="0"/>
          <w:numId w:val="16"/>
        </w:numPr>
        <w:ind w:left="567" w:firstLineChars="0" w:hanging="567"/>
      </w:pPr>
      <w:r w:rsidRPr="00916638">
        <w:rPr>
          <w:rFonts w:hint="eastAsia"/>
        </w:rPr>
        <w:t>李萍</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系统的研究与实现</w:t>
      </w:r>
      <w:r w:rsidRPr="00916638">
        <w:rPr>
          <w:rFonts w:hint="eastAsia"/>
        </w:rPr>
        <w:t>[D]</w:t>
      </w:r>
      <w:r w:rsidR="004508A7" w:rsidRPr="00916638">
        <w:rPr>
          <w:rFonts w:hint="eastAsia"/>
        </w:rPr>
        <w:t>.</w:t>
      </w:r>
      <w:r w:rsidRPr="00916638">
        <w:rPr>
          <w:rFonts w:hint="eastAsia"/>
        </w:rPr>
        <w:t xml:space="preserve"> </w:t>
      </w:r>
      <w:r w:rsidRPr="00916638">
        <w:rPr>
          <w:rFonts w:hint="eastAsia"/>
        </w:rPr>
        <w:t>上海：上海交通大学</w:t>
      </w:r>
      <w:r w:rsidR="00B910D8" w:rsidRPr="00916638">
        <w:rPr>
          <w:rFonts w:hint="eastAsia"/>
        </w:rPr>
        <w:t>,</w:t>
      </w:r>
      <w:r w:rsidRPr="00916638">
        <w:rPr>
          <w:rFonts w:hint="eastAsia"/>
        </w:rPr>
        <w:t xml:space="preserve"> 2007</w:t>
      </w:r>
      <w:r w:rsidR="004508A7" w:rsidRPr="00916638">
        <w:rPr>
          <w:rFonts w:hint="eastAsia"/>
        </w:rPr>
        <w:t>.</w:t>
      </w:r>
    </w:p>
    <w:p w:rsidR="00FD387F" w:rsidRPr="00916638" w:rsidRDefault="00FD387F" w:rsidP="00454776">
      <w:pPr>
        <w:pStyle w:val="a7"/>
        <w:numPr>
          <w:ilvl w:val="0"/>
          <w:numId w:val="16"/>
        </w:numPr>
        <w:ind w:left="567" w:firstLineChars="0" w:hanging="567"/>
      </w:pPr>
      <w:r w:rsidRPr="00916638">
        <w:rPr>
          <w:rFonts w:hint="eastAsia"/>
        </w:rPr>
        <w:t>谢辉</w:t>
      </w:r>
      <w:r w:rsidR="00B910D8" w:rsidRPr="00916638">
        <w:rPr>
          <w:rFonts w:hint="eastAsia"/>
        </w:rPr>
        <w:t>,</w:t>
      </w:r>
      <w:r w:rsidRPr="00916638">
        <w:rPr>
          <w:rFonts w:hint="eastAsia"/>
        </w:rPr>
        <w:t xml:space="preserve"> </w:t>
      </w:r>
      <w:r w:rsidRPr="00916638">
        <w:rPr>
          <w:rFonts w:hint="eastAsia"/>
        </w:rPr>
        <w:t>张斌</w:t>
      </w:r>
      <w:r w:rsidR="00B910D8" w:rsidRPr="00916638">
        <w:rPr>
          <w:rFonts w:hint="eastAsia"/>
        </w:rPr>
        <w:t>,</w:t>
      </w:r>
      <w:r w:rsidRPr="00916638">
        <w:rPr>
          <w:rFonts w:hint="eastAsia"/>
        </w:rPr>
        <w:t xml:space="preserve"> </w:t>
      </w:r>
      <w:r w:rsidRPr="00916638">
        <w:rPr>
          <w:rFonts w:hint="eastAsia"/>
        </w:rPr>
        <w:t>任志宇</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体系结构</w:t>
      </w:r>
      <w:r w:rsidRPr="00916638">
        <w:rPr>
          <w:rFonts w:hint="eastAsia"/>
        </w:rPr>
        <w:t>[J]</w:t>
      </w:r>
      <w:r w:rsidR="004508A7" w:rsidRPr="00916638">
        <w:rPr>
          <w:rFonts w:hint="eastAsia"/>
        </w:rPr>
        <w:t>.</w:t>
      </w:r>
      <w:r w:rsidRPr="00916638">
        <w:rPr>
          <w:rFonts w:hint="eastAsia"/>
        </w:rPr>
        <w:t xml:space="preserve"> </w:t>
      </w:r>
      <w:r w:rsidRPr="00916638">
        <w:rPr>
          <w:rFonts w:hint="eastAsia"/>
        </w:rPr>
        <w:t>计算机工程与设计</w:t>
      </w:r>
      <w:r w:rsidR="00B910D8" w:rsidRPr="00916638">
        <w:rPr>
          <w:rFonts w:hint="eastAsia"/>
        </w:rPr>
        <w:t>,</w:t>
      </w:r>
      <w:r w:rsidRPr="00916638">
        <w:rPr>
          <w:rFonts w:hint="eastAsia"/>
        </w:rPr>
        <w:t>2009</w:t>
      </w:r>
      <w:r w:rsidRPr="00916638">
        <w:rPr>
          <w:rFonts w:hint="eastAsia"/>
        </w:rPr>
        <w:t>，</w:t>
      </w:r>
      <w:r w:rsidRPr="00916638">
        <w:rPr>
          <w:rFonts w:hint="eastAsia"/>
        </w:rPr>
        <w:t>2009 (7)</w:t>
      </w:r>
      <w:r w:rsidR="001E2672" w:rsidRPr="00916638">
        <w:rPr>
          <w:rFonts w:hint="eastAsia"/>
        </w:rPr>
        <w:t>:</w:t>
      </w:r>
      <w:r w:rsidRPr="00916638">
        <w:rPr>
          <w:rFonts w:hint="eastAsia"/>
        </w:rPr>
        <w:t xml:space="preserve"> 1590-1592</w:t>
      </w:r>
      <w:r w:rsidR="004508A7" w:rsidRPr="00916638">
        <w:rPr>
          <w:rFonts w:hint="eastAsia"/>
        </w:rPr>
        <w:t>.</w:t>
      </w:r>
    </w:p>
    <w:p w:rsidR="00FD387F" w:rsidRPr="00916638" w:rsidRDefault="00FD387F" w:rsidP="00454776">
      <w:pPr>
        <w:pStyle w:val="a7"/>
        <w:numPr>
          <w:ilvl w:val="0"/>
          <w:numId w:val="16"/>
        </w:numPr>
        <w:ind w:left="567" w:firstLineChars="0" w:hanging="567"/>
      </w:pPr>
      <w:bookmarkStart w:id="121" w:name="_Ref408267350"/>
      <w:proofErr w:type="spellStart"/>
      <w:r w:rsidRPr="00916638">
        <w:t>Asela</w:t>
      </w:r>
      <w:proofErr w:type="spellEnd"/>
      <w:r w:rsidR="004508A7" w:rsidRPr="00916638">
        <w:t>.</w:t>
      </w:r>
      <w:r w:rsidRPr="00916638">
        <w:t xml:space="preserve"> “</w:t>
      </w:r>
      <w:proofErr w:type="spellStart"/>
      <w:r w:rsidRPr="00916638">
        <w:t>Balana</w:t>
      </w:r>
      <w:proofErr w:type="spellEnd"/>
      <w:r w:rsidRPr="00916638">
        <w:t xml:space="preserve">” The Open source XACML 3.0 </w:t>
      </w:r>
      <w:proofErr w:type="gramStart"/>
      <w:r w:rsidRPr="00916638">
        <w:t>implementation[</w:t>
      </w:r>
      <w:proofErr w:type="gramEnd"/>
      <w:r w:rsidRPr="00916638">
        <w:t>EB/OL]</w:t>
      </w:r>
      <w:r w:rsidR="004508A7" w:rsidRPr="00916638">
        <w:t>.</w:t>
      </w:r>
      <w:r w:rsidRPr="00916638">
        <w:t xml:space="preserve"> </w:t>
      </w:r>
      <w:r w:rsidR="004A7929" w:rsidRPr="00916638">
        <w:t>http</w:t>
      </w:r>
      <w:r w:rsidR="001E2672" w:rsidRPr="00916638">
        <w:rPr>
          <w:rFonts w:hint="eastAsia"/>
        </w:rPr>
        <w:t>:</w:t>
      </w:r>
      <w:r w:rsidR="004A7929" w:rsidRPr="00916638">
        <w:t>//xacmlinfo.org/2012/08/16/balana-the-open-source-xacml-3</w:t>
      </w:r>
      <w:r w:rsidR="004508A7" w:rsidRPr="00916638">
        <w:t>.</w:t>
      </w:r>
      <w:bookmarkEnd w:id="121"/>
    </w:p>
    <w:p w:rsidR="004A7929" w:rsidRPr="00916638" w:rsidRDefault="004A7929" w:rsidP="00454776">
      <w:pPr>
        <w:pStyle w:val="a7"/>
        <w:numPr>
          <w:ilvl w:val="0"/>
          <w:numId w:val="16"/>
        </w:numPr>
        <w:ind w:left="567" w:firstLineChars="0" w:hanging="567"/>
      </w:pPr>
      <w:bookmarkStart w:id="122" w:name="_Ref408238090"/>
      <w:r w:rsidRPr="00916638">
        <w:t>Apache</w:t>
      </w:r>
      <w:r w:rsidR="004508A7" w:rsidRPr="00916638">
        <w:t>.</w:t>
      </w:r>
      <w:r w:rsidR="009924CF">
        <w:t xml:space="preserve"> </w:t>
      </w:r>
      <w:proofErr w:type="spellStart"/>
      <w:proofErr w:type="gramStart"/>
      <w:r w:rsidRPr="00916638">
        <w:t>ActiveMQ</w:t>
      </w:r>
      <w:proofErr w:type="spellEnd"/>
      <w:r w:rsidRPr="00916638">
        <w:t>[</w:t>
      </w:r>
      <w:proofErr w:type="gramEnd"/>
      <w:r w:rsidRPr="00916638">
        <w:t>EB/OL]</w:t>
      </w:r>
      <w:r w:rsidR="004508A7" w:rsidRPr="00916638">
        <w:t>.</w:t>
      </w:r>
      <w:r w:rsidR="009924CF">
        <w:t xml:space="preserve"> </w:t>
      </w:r>
      <w:r w:rsidRPr="00916638">
        <w:t>http://activemq.apache.org/</w:t>
      </w:r>
      <w:r w:rsidR="004508A7" w:rsidRPr="00916638">
        <w:t>.</w:t>
      </w:r>
      <w:bookmarkEnd w:id="122"/>
    </w:p>
    <w:p w:rsidR="004A7929" w:rsidRPr="00916638" w:rsidRDefault="004A7929" w:rsidP="00454776">
      <w:pPr>
        <w:pStyle w:val="a7"/>
        <w:numPr>
          <w:ilvl w:val="0"/>
          <w:numId w:val="16"/>
        </w:numPr>
        <w:ind w:left="567" w:firstLineChars="0" w:hanging="567"/>
      </w:pPr>
      <w:bookmarkStart w:id="123" w:name="_Ref408238118"/>
      <w:r w:rsidRPr="00916638">
        <w:rPr>
          <w:rFonts w:hint="eastAsia"/>
        </w:rPr>
        <w:t>蔡斌</w:t>
      </w:r>
      <w:r w:rsidR="009924CF">
        <w:rPr>
          <w:rFonts w:hint="eastAsia"/>
        </w:rPr>
        <w:t xml:space="preserve">, </w:t>
      </w:r>
      <w:r w:rsidRPr="00916638">
        <w:rPr>
          <w:rFonts w:hint="eastAsia"/>
        </w:rPr>
        <w:t>陈湘萍，著</w:t>
      </w:r>
      <w:r w:rsidR="004508A7" w:rsidRPr="00916638">
        <w:rPr>
          <w:rFonts w:hint="eastAsia"/>
        </w:rPr>
        <w:t>.</w:t>
      </w:r>
      <w:r w:rsidRPr="00916638">
        <w:rPr>
          <w:rFonts w:hint="eastAsia"/>
        </w:rPr>
        <w:t xml:space="preserve"> Hadoop</w:t>
      </w:r>
      <w:r w:rsidRPr="00916638">
        <w:rPr>
          <w:rFonts w:hint="eastAsia"/>
        </w:rPr>
        <w:t>技术内幕</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机械工业</w:t>
      </w:r>
      <w:proofErr w:type="gramStart"/>
      <w:r w:rsidRPr="00916638">
        <w:rPr>
          <w:rFonts w:hint="eastAsia"/>
        </w:rPr>
        <w:t>出版车</w:t>
      </w:r>
      <w:proofErr w:type="gramEnd"/>
      <w:r w:rsidR="00B910D8" w:rsidRPr="00916638">
        <w:rPr>
          <w:rFonts w:hint="eastAsia"/>
        </w:rPr>
        <w:t>,</w:t>
      </w:r>
      <w:r w:rsidRPr="00916638">
        <w:rPr>
          <w:rFonts w:hint="eastAsia"/>
        </w:rPr>
        <w:t xml:space="preserve"> 2013</w:t>
      </w:r>
      <w:r w:rsidR="004508A7" w:rsidRPr="00916638">
        <w:rPr>
          <w:rFonts w:hint="eastAsia"/>
        </w:rPr>
        <w:t>.</w:t>
      </w:r>
      <w:bookmarkEnd w:id="123"/>
    </w:p>
    <w:p w:rsidR="00FD387F" w:rsidRPr="00916638" w:rsidRDefault="00FD387F" w:rsidP="00454776">
      <w:pPr>
        <w:pStyle w:val="a7"/>
        <w:numPr>
          <w:ilvl w:val="0"/>
          <w:numId w:val="16"/>
        </w:numPr>
        <w:ind w:left="567" w:firstLineChars="0" w:hanging="567"/>
      </w:pPr>
      <w:bookmarkStart w:id="124" w:name="_Ref408238139"/>
      <w:r w:rsidRPr="00916638">
        <w:rPr>
          <w:rFonts w:hint="eastAsia"/>
        </w:rPr>
        <w:lastRenderedPageBreak/>
        <w:t>W3SCHOOL</w:t>
      </w:r>
      <w:r w:rsidR="004508A7" w:rsidRPr="00916638">
        <w:rPr>
          <w:rFonts w:hint="eastAsia"/>
        </w:rPr>
        <w:t>.</w:t>
      </w:r>
      <w:r w:rsidRPr="00916638">
        <w:rPr>
          <w:rFonts w:hint="eastAsia"/>
        </w:rPr>
        <w:t xml:space="preserve"> </w:t>
      </w:r>
      <w:proofErr w:type="spellStart"/>
      <w:r w:rsidRPr="00916638">
        <w:rPr>
          <w:rFonts w:hint="eastAsia"/>
        </w:rPr>
        <w:t>MongoDB</w:t>
      </w:r>
      <w:proofErr w:type="spellEnd"/>
      <w:r w:rsidRPr="00916638">
        <w:rPr>
          <w:rFonts w:hint="eastAsia"/>
        </w:rPr>
        <w:t xml:space="preserve"> </w:t>
      </w:r>
      <w:r w:rsidRPr="00916638">
        <w:rPr>
          <w:rFonts w:hint="eastAsia"/>
        </w:rPr>
        <w:t>索引</w:t>
      </w:r>
      <w:r w:rsidRPr="00916638">
        <w:rPr>
          <w:rFonts w:hint="eastAsia"/>
        </w:rPr>
        <w:t>[EB/OL]</w:t>
      </w:r>
      <w:r w:rsidR="004508A7" w:rsidRPr="00916638">
        <w:rPr>
          <w:rFonts w:hint="eastAsia"/>
        </w:rPr>
        <w:t>.</w:t>
      </w:r>
      <w:r w:rsidRPr="00916638">
        <w:rPr>
          <w:rFonts w:hint="eastAsia"/>
        </w:rPr>
        <w:t xml:space="preserve"> </w:t>
      </w:r>
      <w:r w:rsidR="003E6B03" w:rsidRPr="00916638">
        <w:rPr>
          <w:rFonts w:hint="eastAsia"/>
        </w:rPr>
        <w:t xml:space="preserve">http://www.w3cschool.cc/ </w:t>
      </w:r>
      <w:proofErr w:type="spellStart"/>
      <w:r w:rsidR="004A7929" w:rsidRPr="00916638">
        <w:rPr>
          <w:rFonts w:hint="eastAsia"/>
        </w:rPr>
        <w:t>mongodb</w:t>
      </w:r>
      <w:proofErr w:type="spellEnd"/>
      <w:r w:rsidR="004A7929" w:rsidRPr="00916638">
        <w:rPr>
          <w:rFonts w:hint="eastAsia"/>
        </w:rPr>
        <w:t>/mongodb-indexing.html</w:t>
      </w:r>
      <w:r w:rsidR="004508A7" w:rsidRPr="00916638">
        <w:rPr>
          <w:rFonts w:hint="eastAsia"/>
        </w:rPr>
        <w:t>.</w:t>
      </w:r>
      <w:bookmarkEnd w:id="124"/>
    </w:p>
    <w:p w:rsidR="004A7929" w:rsidRPr="00916638" w:rsidRDefault="004A7929" w:rsidP="00454776">
      <w:pPr>
        <w:pStyle w:val="a7"/>
        <w:numPr>
          <w:ilvl w:val="0"/>
          <w:numId w:val="16"/>
        </w:numPr>
        <w:ind w:left="567" w:firstLineChars="0" w:hanging="567"/>
      </w:pPr>
      <w:bookmarkStart w:id="125" w:name="_Ref408238152"/>
      <w:r w:rsidRPr="00916638">
        <w:rPr>
          <w:rFonts w:hint="eastAsia"/>
        </w:rPr>
        <w:t>xiajun07061225</w:t>
      </w:r>
      <w:r w:rsidR="004508A7" w:rsidRPr="00916638">
        <w:rPr>
          <w:rFonts w:hint="eastAsia"/>
        </w:rPr>
        <w:t>.</w:t>
      </w:r>
      <w:r w:rsidRPr="00916638">
        <w:rPr>
          <w:rFonts w:hint="eastAsia"/>
        </w:rPr>
        <w:t xml:space="preserve"> </w:t>
      </w:r>
      <w:r w:rsidRPr="00916638">
        <w:rPr>
          <w:rFonts w:hint="eastAsia"/>
        </w:rPr>
        <w:t>负载均衡</w:t>
      </w:r>
      <w:r w:rsidRPr="00916638">
        <w:rPr>
          <w:rFonts w:hint="eastAsia"/>
        </w:rPr>
        <w:t>-</w:t>
      </w:r>
      <w:r w:rsidRPr="00916638">
        <w:rPr>
          <w:rFonts w:hint="eastAsia"/>
        </w:rPr>
        <w:t>加权轮询策略剖析</w:t>
      </w:r>
      <w:r w:rsidRPr="00916638">
        <w:rPr>
          <w:rFonts w:hint="eastAsia"/>
        </w:rPr>
        <w:t>[EB/OL]</w:t>
      </w:r>
      <w:r w:rsidR="004508A7" w:rsidRPr="00916638">
        <w:rPr>
          <w:rFonts w:hint="eastAsia"/>
        </w:rPr>
        <w:t>.</w:t>
      </w:r>
      <w:r w:rsidRPr="00916638">
        <w:rPr>
          <w:rFonts w:hint="eastAsia"/>
        </w:rPr>
        <w:t xml:space="preserve"> </w:t>
      </w:r>
      <w:r w:rsidR="009924CF" w:rsidRPr="009924CF">
        <w:rPr>
          <w:rFonts w:hint="eastAsia"/>
        </w:rPr>
        <w:t>http://blog</w:t>
      </w:r>
      <w:r w:rsidRPr="00916638">
        <w:rPr>
          <w:rFonts w:hint="eastAsia"/>
        </w:rPr>
        <w:t>.</w:t>
      </w:r>
      <w:r w:rsidR="009924CF">
        <w:t xml:space="preserve"> </w:t>
      </w:r>
      <w:r w:rsidRPr="00916638">
        <w:rPr>
          <w:rFonts w:hint="eastAsia"/>
        </w:rPr>
        <w:t>csdn.net/xiajun07061225/article/details/9318871</w:t>
      </w:r>
      <w:r w:rsidR="004508A7" w:rsidRPr="00916638">
        <w:rPr>
          <w:rFonts w:hint="eastAsia"/>
        </w:rPr>
        <w:t>.</w:t>
      </w:r>
      <w:bookmarkEnd w:id="125"/>
    </w:p>
    <w:p w:rsidR="00201EAD" w:rsidRPr="00916638" w:rsidRDefault="00FD387F" w:rsidP="00454776">
      <w:pPr>
        <w:pStyle w:val="a7"/>
        <w:numPr>
          <w:ilvl w:val="0"/>
          <w:numId w:val="16"/>
        </w:numPr>
        <w:ind w:left="567" w:firstLineChars="0" w:hanging="567"/>
        <w:sectPr w:rsidR="00201EAD" w:rsidRPr="00916638" w:rsidSect="00CD5180">
          <w:headerReference w:type="even" r:id="rId66"/>
          <w:headerReference w:type="default" r:id="rId67"/>
          <w:endnotePr>
            <w:numFmt w:val="decimal"/>
          </w:endnotePr>
          <w:pgSz w:w="11906" w:h="16838" w:code="9"/>
          <w:pgMar w:top="1440" w:right="1797" w:bottom="1440" w:left="1797" w:header="851" w:footer="992" w:gutter="0"/>
          <w:cols w:space="425"/>
          <w:docGrid w:type="linesAndChars" w:linePitch="312"/>
        </w:sectPr>
      </w:pPr>
      <w:bookmarkStart w:id="126" w:name="_Ref408238174"/>
      <w:proofErr w:type="spellStart"/>
      <w:proofErr w:type="gramStart"/>
      <w:r w:rsidRPr="00916638">
        <w:rPr>
          <w:rFonts w:hint="eastAsia"/>
        </w:rPr>
        <w:t>cywosp</w:t>
      </w:r>
      <w:proofErr w:type="spellEnd"/>
      <w:proofErr w:type="gramEnd"/>
      <w:r w:rsidR="004508A7" w:rsidRPr="00916638">
        <w:rPr>
          <w:rFonts w:hint="eastAsia"/>
        </w:rPr>
        <w:t>.</w:t>
      </w:r>
      <w:r w:rsidRPr="00916638">
        <w:rPr>
          <w:rFonts w:hint="eastAsia"/>
        </w:rPr>
        <w:t xml:space="preserve"> </w:t>
      </w:r>
      <w:r w:rsidRPr="00916638">
        <w:rPr>
          <w:rFonts w:hint="eastAsia"/>
        </w:rPr>
        <w:t>理解一致性哈希算法</w:t>
      </w:r>
      <w:r w:rsidRPr="00916638">
        <w:rPr>
          <w:rFonts w:hint="eastAsia"/>
        </w:rPr>
        <w:t>[EB/OL]</w:t>
      </w:r>
      <w:r w:rsidR="004508A7" w:rsidRPr="00916638">
        <w:rPr>
          <w:rFonts w:hint="eastAsia"/>
        </w:rPr>
        <w:t>.</w:t>
      </w:r>
      <w:r w:rsidRPr="00916638">
        <w:rPr>
          <w:rFonts w:hint="eastAsia"/>
        </w:rPr>
        <w:t xml:space="preserve">  </w:t>
      </w:r>
      <w:r w:rsidR="003E6B03" w:rsidRPr="00916638">
        <w:rPr>
          <w:rFonts w:hint="eastAsia"/>
        </w:rPr>
        <w:t xml:space="preserve">http://blog.csdn.net/cywosp/ </w:t>
      </w:r>
      <w:r w:rsidRPr="00916638">
        <w:rPr>
          <w:rFonts w:hint="eastAsia"/>
        </w:rPr>
        <w:t>article/details/23397179</w:t>
      </w:r>
      <w:r w:rsidR="004508A7" w:rsidRPr="00916638">
        <w:rPr>
          <w:rFonts w:hint="eastAsia"/>
        </w:rPr>
        <w:t>.</w:t>
      </w:r>
      <w:bookmarkEnd w:id="126"/>
    </w:p>
    <w:p w:rsidR="00F27454" w:rsidRDefault="00F27454" w:rsidP="006F2B53">
      <w:pPr>
        <w:pStyle w:val="1"/>
        <w:numPr>
          <w:ilvl w:val="0"/>
          <w:numId w:val="0"/>
        </w:numPr>
        <w:spacing w:before="624" w:after="624"/>
      </w:pPr>
      <w:bookmarkStart w:id="127" w:name="_Toc408329296"/>
      <w:bookmarkStart w:id="128" w:name="_Toc409383513"/>
      <w:r>
        <w:rPr>
          <w:rFonts w:hint="eastAsia"/>
        </w:rPr>
        <w:lastRenderedPageBreak/>
        <w:t>致谢</w:t>
      </w:r>
      <w:bookmarkEnd w:id="127"/>
      <w:bookmarkEnd w:id="128"/>
    </w:p>
    <w:p w:rsidR="00F27454" w:rsidRDefault="00953927" w:rsidP="00676F03">
      <w:pPr>
        <w:ind w:firstLine="480"/>
      </w:pPr>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676F03">
      <w:pPr>
        <w:ind w:firstLine="480"/>
      </w:pPr>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676F03">
      <w:pPr>
        <w:ind w:firstLine="480"/>
      </w:pPr>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676F03">
      <w:pPr>
        <w:ind w:firstLine="480"/>
      </w:pPr>
      <w:r>
        <w:rPr>
          <w:rFonts w:hint="eastAsia"/>
        </w:rPr>
        <w:t>感谢所有关心和帮助我的人</w:t>
      </w:r>
      <w:r>
        <w:rPr>
          <w:rFonts w:hint="eastAsia"/>
        </w:rPr>
        <w:t>!</w:t>
      </w:r>
    </w:p>
    <w:p w:rsidR="00210588" w:rsidRDefault="00F27454" w:rsidP="00676F03">
      <w:pPr>
        <w:ind w:firstLine="480"/>
        <w:sectPr w:rsidR="00210588" w:rsidSect="00CD5180">
          <w:headerReference w:type="default" r:id="rId68"/>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7F5B07">
      <w:pPr>
        <w:pStyle w:val="1"/>
        <w:numPr>
          <w:ilvl w:val="0"/>
          <w:numId w:val="0"/>
        </w:numPr>
        <w:spacing w:before="624" w:after="624"/>
      </w:pPr>
      <w:bookmarkStart w:id="129" w:name="_Toc408329297"/>
      <w:bookmarkStart w:id="130" w:name="_Toc409383514"/>
      <w:r w:rsidRPr="008A7B66">
        <w:rPr>
          <w:rFonts w:hint="eastAsia"/>
        </w:rPr>
        <w:lastRenderedPageBreak/>
        <w:t>作者攻读学位期间发表的学术论文目录</w:t>
      </w:r>
      <w:bookmarkEnd w:id="129"/>
      <w:bookmarkEnd w:id="130"/>
    </w:p>
    <w:p w:rsidR="000B236A" w:rsidRPr="002547F1" w:rsidRDefault="000B236A" w:rsidP="002547F1">
      <w:pPr>
        <w:widowControl/>
        <w:spacing w:line="240" w:lineRule="auto"/>
        <w:ind w:firstLineChars="0" w:firstLine="0"/>
        <w:jc w:val="left"/>
        <w:rPr>
          <w:rFonts w:ascii="宋体" w:hAnsi="宋体" w:cs="宋体" w:hint="eastAsia"/>
          <w:kern w:val="0"/>
          <w:szCs w:val="24"/>
        </w:rPr>
      </w:pPr>
      <w:r w:rsidRPr="000B236A">
        <w:rPr>
          <w:rFonts w:ascii="宋体" w:hAnsi="宋体" w:cs="宋体"/>
          <w:kern w:val="0"/>
          <w:szCs w:val="24"/>
        </w:rPr>
        <w:t xml:space="preserve">[1] </w:t>
      </w:r>
      <w:r>
        <w:rPr>
          <w:rFonts w:ascii="宋体" w:hAnsi="宋体" w:cs="宋体" w:hint="eastAsia"/>
          <w:kern w:val="0"/>
          <w:szCs w:val="24"/>
        </w:rPr>
        <w:t>高磊</w:t>
      </w:r>
      <w:r w:rsidR="004508A7" w:rsidRPr="004508A7">
        <w:rPr>
          <w:rFonts w:ascii="宋体" w:hAnsi="宋体" w:cs="宋体"/>
          <w:kern w:val="0"/>
          <w:szCs w:val="24"/>
        </w:rPr>
        <w:t>.</w:t>
      </w:r>
      <w:r w:rsidRPr="000B236A">
        <w:rPr>
          <w:rFonts w:ascii="宋体" w:hAnsi="宋体" w:cs="宋体"/>
          <w:kern w:val="0"/>
          <w:szCs w:val="24"/>
        </w:rPr>
        <w:t> </w:t>
      </w:r>
      <w:r w:rsidRPr="000B236A">
        <w:rPr>
          <w:rFonts w:ascii="宋体" w:hAnsi="宋体" w:cs="宋体" w:hint="eastAsia"/>
          <w:kern w:val="0"/>
          <w:szCs w:val="24"/>
        </w:rPr>
        <w:t>基于风险的UCON访问控制模型研究</w:t>
      </w:r>
      <w:r w:rsidRPr="000B236A">
        <w:rPr>
          <w:rFonts w:ascii="宋体" w:hAnsi="宋体" w:cs="宋体"/>
          <w:kern w:val="0"/>
          <w:szCs w:val="24"/>
        </w:rPr>
        <w:t>[EB/OL]</w:t>
      </w:r>
      <w:r w:rsidR="004508A7" w:rsidRPr="004508A7">
        <w:rPr>
          <w:rFonts w:ascii="宋体" w:hAnsi="宋体" w:cs="宋体"/>
          <w:kern w:val="0"/>
          <w:szCs w:val="24"/>
        </w:rPr>
        <w:t>.</w:t>
      </w:r>
      <w:r w:rsidRPr="000B236A">
        <w:rPr>
          <w:rFonts w:ascii="宋体" w:hAnsi="宋体" w:cs="宋体"/>
          <w:kern w:val="0"/>
          <w:szCs w:val="24"/>
        </w:rPr>
        <w:t> 北京: 中国科技论文在线[201</w:t>
      </w:r>
      <w:r>
        <w:rPr>
          <w:rFonts w:ascii="宋体" w:hAnsi="宋体" w:cs="宋体"/>
          <w:kern w:val="0"/>
          <w:szCs w:val="24"/>
        </w:rPr>
        <w:t>5</w:t>
      </w:r>
      <w:r w:rsidRPr="000B236A">
        <w:rPr>
          <w:rFonts w:ascii="宋体" w:hAnsi="宋体" w:cs="宋体"/>
          <w:kern w:val="0"/>
          <w:szCs w:val="24"/>
        </w:rPr>
        <w:t>-</w:t>
      </w:r>
      <w:r>
        <w:rPr>
          <w:rFonts w:ascii="宋体" w:hAnsi="宋体" w:cs="宋体"/>
          <w:kern w:val="0"/>
          <w:szCs w:val="24"/>
        </w:rPr>
        <w:t>01-04</w:t>
      </w:r>
      <w:r w:rsidRPr="000B236A">
        <w:rPr>
          <w:rFonts w:ascii="宋体" w:hAnsi="宋体" w:cs="宋体"/>
          <w:kern w:val="0"/>
          <w:szCs w:val="24"/>
        </w:rPr>
        <w:t>]</w:t>
      </w:r>
      <w:r w:rsidR="004508A7" w:rsidRPr="004508A7">
        <w:rPr>
          <w:rFonts w:ascii="宋体" w:hAnsi="宋体" w:cs="宋体"/>
          <w:kern w:val="0"/>
          <w:szCs w:val="24"/>
        </w:rPr>
        <w:t>.</w:t>
      </w:r>
    </w:p>
    <w:sectPr w:rsidR="000B236A" w:rsidRPr="002547F1" w:rsidSect="00CD5180">
      <w:headerReference w:type="default" r:id="rId69"/>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4776" w:rsidRDefault="00454776" w:rsidP="00676F03">
      <w:pPr>
        <w:ind w:firstLine="480"/>
      </w:pPr>
    </w:p>
    <w:p w:rsidR="00454776" w:rsidRDefault="00454776" w:rsidP="00676F03">
      <w:pPr>
        <w:ind w:firstLine="480"/>
      </w:pPr>
    </w:p>
    <w:p w:rsidR="00454776" w:rsidRDefault="00454776" w:rsidP="00676F03">
      <w:pPr>
        <w:ind w:firstLine="480"/>
      </w:pPr>
    </w:p>
  </w:endnote>
  <w:endnote w:type="continuationSeparator" w:id="0">
    <w:p w:rsidR="00454776" w:rsidRDefault="00454776" w:rsidP="00676F03">
      <w:pPr>
        <w:ind w:firstLine="480"/>
      </w:pPr>
    </w:p>
    <w:p w:rsidR="00454776" w:rsidRDefault="00454776" w:rsidP="00676F03">
      <w:pPr>
        <w:ind w:firstLine="480"/>
      </w:pPr>
    </w:p>
    <w:p w:rsidR="00454776" w:rsidRDefault="00454776" w:rsidP="00676F03">
      <w:pPr>
        <w:ind w:firstLine="480"/>
      </w:pPr>
    </w:p>
  </w:endnote>
  <w:endnote w:type="continuationNotice" w:id="1">
    <w:p w:rsidR="00454776" w:rsidRDefault="00454776" w:rsidP="00676F03">
      <w:pPr>
        <w:ind w:firstLine="480"/>
      </w:pPr>
    </w:p>
    <w:p w:rsidR="00454776" w:rsidRDefault="00454776" w:rsidP="00676F03">
      <w:pPr>
        <w:ind w:firstLine="480"/>
      </w:pPr>
    </w:p>
    <w:p w:rsidR="00454776" w:rsidRDefault="00454776" w:rsidP="00676F0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964D5A">
    <w:pPr>
      <w:pStyle w:val="a5"/>
      <w:ind w:firstLine="42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2840428"/>
      <w:docPartObj>
        <w:docPartGallery w:val="Page Numbers (Bottom of Page)"/>
        <w:docPartUnique/>
      </w:docPartObj>
    </w:sdtPr>
    <w:sdtContent>
      <w:p w:rsidR="00B416E7" w:rsidRDefault="00B416E7" w:rsidP="00417DD2">
        <w:pPr>
          <w:pStyle w:val="a5"/>
          <w:ind w:firstLine="420"/>
          <w:jc w:val="center"/>
        </w:pPr>
        <w:r>
          <w:fldChar w:fldCharType="begin"/>
        </w:r>
        <w:r>
          <w:instrText>PAGE   \* MERGEFORMAT</w:instrText>
        </w:r>
        <w:r>
          <w:fldChar w:fldCharType="separate"/>
        </w:r>
        <w:r w:rsidR="00287190" w:rsidRPr="00287190">
          <w:rPr>
            <w:noProof/>
            <w:lang w:val="zh-CN"/>
          </w:rPr>
          <w:t>41</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pStyle w:val="a5"/>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pStyle w:val="a5"/>
      <w:ind w:firstLine="4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3387993"/>
      <w:docPartObj>
        <w:docPartGallery w:val="Page Numbers (Bottom of Page)"/>
        <w:docPartUnique/>
      </w:docPartObj>
    </w:sdtPr>
    <w:sdtContent>
      <w:p w:rsidR="00C520BC" w:rsidRDefault="00C520BC">
        <w:pPr>
          <w:pStyle w:val="a5"/>
          <w:ind w:firstLine="420"/>
          <w:jc w:val="center"/>
        </w:pPr>
        <w:r>
          <w:fldChar w:fldCharType="begin"/>
        </w:r>
        <w:r>
          <w:instrText>PAGE   \* MERGEFORMAT</w:instrText>
        </w:r>
        <w:r>
          <w:fldChar w:fldCharType="separate"/>
        </w:r>
        <w:r w:rsidR="00287190" w:rsidRPr="00287190">
          <w:rPr>
            <w:noProof/>
            <w:lang w:val="zh-CN"/>
          </w:rPr>
          <w:t>VI</w:t>
        </w:r>
        <w:r>
          <w:fldChar w:fldCharType="end"/>
        </w:r>
      </w:p>
    </w:sdtContent>
  </w:sdt>
  <w:p w:rsidR="00B416E7" w:rsidRDefault="00B416E7" w:rsidP="00BD43EC">
    <w:pPr>
      <w:pStyle w:val="a5"/>
      <w:ind w:firstLine="42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5094801"/>
      <w:docPartObj>
        <w:docPartGallery w:val="Page Numbers (Bottom of Page)"/>
        <w:docPartUnique/>
      </w:docPartObj>
    </w:sdtPr>
    <w:sdtContent>
      <w:p w:rsidR="00C520BC" w:rsidRDefault="00C520BC">
        <w:pPr>
          <w:pStyle w:val="a5"/>
          <w:ind w:firstLine="420"/>
          <w:jc w:val="center"/>
        </w:pPr>
        <w:r>
          <w:fldChar w:fldCharType="begin"/>
        </w:r>
        <w:r>
          <w:instrText>PAGE   \* MERGEFORMAT</w:instrText>
        </w:r>
        <w:r>
          <w:fldChar w:fldCharType="separate"/>
        </w:r>
        <w:r w:rsidR="00287190" w:rsidRPr="00287190">
          <w:rPr>
            <w:noProof/>
            <w:lang w:val="zh-CN"/>
          </w:rPr>
          <w:t>V</w:t>
        </w:r>
        <w:r>
          <w:fldChar w:fldCharType="end"/>
        </w:r>
      </w:p>
    </w:sdtContent>
  </w:sdt>
  <w:p w:rsidR="00B416E7" w:rsidRDefault="00B416E7" w:rsidP="00A5151D">
    <w:pPr>
      <w:pStyle w:val="a5"/>
      <w:ind w:firstLineChars="0"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5"/>
      <w:ind w:firstLine="42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2739206"/>
      <w:docPartObj>
        <w:docPartGallery w:val="Page Numbers (Bottom of Page)"/>
        <w:docPartUnique/>
      </w:docPartObj>
    </w:sdtPr>
    <w:sdtContent>
      <w:p w:rsidR="00B416E7" w:rsidRDefault="00B416E7" w:rsidP="00BD43EC">
        <w:pPr>
          <w:pStyle w:val="a5"/>
          <w:ind w:firstLine="420"/>
          <w:jc w:val="center"/>
        </w:pPr>
        <w:r>
          <w:fldChar w:fldCharType="begin"/>
        </w:r>
        <w:r>
          <w:instrText>PAGE   \* MERGEFORMAT</w:instrText>
        </w:r>
        <w:r>
          <w:fldChar w:fldCharType="separate"/>
        </w:r>
        <w:r w:rsidR="00287190" w:rsidRPr="00287190">
          <w:rPr>
            <w:noProof/>
            <w:lang w:val="zh-CN"/>
          </w:rPr>
          <w:t>4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4776" w:rsidRDefault="00454776" w:rsidP="00676F03">
      <w:pPr>
        <w:ind w:firstLine="480"/>
      </w:pPr>
      <w:r>
        <w:separator/>
      </w:r>
    </w:p>
    <w:p w:rsidR="00454776" w:rsidRDefault="00454776" w:rsidP="00676F03">
      <w:pPr>
        <w:ind w:firstLine="480"/>
      </w:pPr>
    </w:p>
    <w:p w:rsidR="00454776" w:rsidRDefault="00454776" w:rsidP="00676F03">
      <w:pPr>
        <w:ind w:firstLine="480"/>
      </w:pPr>
    </w:p>
  </w:footnote>
  <w:footnote w:type="continuationSeparator" w:id="0">
    <w:p w:rsidR="00454776" w:rsidRDefault="00454776" w:rsidP="00676F03">
      <w:pPr>
        <w:ind w:firstLine="480"/>
      </w:pPr>
      <w:r>
        <w:continuationSeparator/>
      </w:r>
    </w:p>
    <w:p w:rsidR="00454776" w:rsidRDefault="00454776" w:rsidP="00676F03">
      <w:pPr>
        <w:ind w:firstLine="480"/>
      </w:pPr>
    </w:p>
    <w:p w:rsidR="00454776" w:rsidRDefault="00454776" w:rsidP="00676F0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CF7DED" w:rsidRDefault="00B416E7" w:rsidP="00CF7DED">
    <w:pPr>
      <w:ind w:left="480" w:firstLineChars="0" w:firstLine="0"/>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AD61E2" w:rsidRDefault="00B416E7" w:rsidP="00AD61E2">
    <w:pPr>
      <w:ind w:left="480" w:firstLineChars="0" w:firstLine="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AD61E2" w:rsidRDefault="00B416E7" w:rsidP="00AD61E2">
    <w:pPr>
      <w:ind w:left="480"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AD61E2">
    <w:pPr>
      <w:ind w:left="480" w:firstLineChars="0" w:firstLine="0"/>
    </w:pPr>
    <w:r>
      <w:ptab w:relativeTo="margin" w:alignment="center" w:leader="none"/>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AD61E2" w:rsidRDefault="00B416E7" w:rsidP="00AD61E2">
    <w:pPr>
      <w:ind w:left="480" w:firstLineChars="0" w:firstLine="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AD61E2" w:rsidRDefault="00B416E7" w:rsidP="00AD61E2">
    <w:pPr>
      <w:ind w:left="480" w:firstLineChars="0" w:firstLine="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E02" w:rsidRDefault="00740E02"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8A62D4">
    <w:pPr>
      <w:pStyle w:val="a4"/>
      <w:ind w:firstLineChars="0" w:firstLine="0"/>
      <w:jc w:val="left"/>
    </w:pPr>
    <w:r w:rsidRPr="008A62D4">
      <w:rPr>
        <w:rFonts w:hint="eastAsia"/>
      </w:rPr>
      <w:t>北京邮电大学工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二章</w:t>
    </w:r>
    <w:r>
      <w:rPr>
        <w:rFonts w:hint="eastAsia"/>
      </w:rPr>
      <w:t xml:space="preserve"> </w:t>
    </w:r>
    <w:r>
      <w:rPr>
        <w:rFonts w:hint="eastAsia"/>
      </w:rPr>
      <w:t>背景知识介绍</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964D5A">
    <w:pPr>
      <w:pStyle w:val="a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8A62D4">
    <w:pPr>
      <w:pStyle w:val="a4"/>
      <w:ind w:firstLineChars="0" w:firstLine="0"/>
      <w:jc w:val="left"/>
    </w:pPr>
    <w:r w:rsidRPr="008A62D4">
      <w:rPr>
        <w:rFonts w:hint="eastAsia"/>
      </w:rPr>
      <w:t>北京邮电大学工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四章</w:t>
    </w:r>
    <w:r>
      <w:rPr>
        <w:rFonts w:hint="eastAsia"/>
      </w:rPr>
      <w:t xml:space="preserve"> </w:t>
    </w:r>
    <w:r w:rsidRPr="007778C0">
      <w:rPr>
        <w:rFonts w:hint="eastAsia"/>
      </w:rPr>
      <w:t>系统实现的关键技术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DD582E" w:rsidRDefault="00B416E7" w:rsidP="00DD582E">
    <w:pPr>
      <w:ind w:left="480" w:firstLineChars="0" w:firstLine="0"/>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五章</w:t>
    </w:r>
    <w:r>
      <w:rPr>
        <w:rFonts w:hint="eastAsia"/>
      </w:rPr>
      <w:t xml:space="preserve"> </w:t>
    </w:r>
    <w:r>
      <w:rPr>
        <w:rFonts w:hint="eastAsia"/>
      </w:rPr>
      <w:t>总结与展望</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8A62D4">
    <w:pPr>
      <w:pStyle w:val="a4"/>
      <w:ind w:firstLineChars="0" w:firstLine="0"/>
      <w:jc w:val="left"/>
    </w:pPr>
    <w:r w:rsidRPr="008A62D4">
      <w:rPr>
        <w:rFonts w:hint="eastAsia"/>
      </w:rPr>
      <w:t>北京邮电大学工学硕士学位论文</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参考文献</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致谢</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作者攻读学位期间发表的学术论文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CF7DED" w:rsidRDefault="00B416E7" w:rsidP="00CF7DED">
    <w:pPr>
      <w:ind w:left="480"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CF7DED" w:rsidRDefault="00B416E7" w:rsidP="00CF7DED">
    <w:pPr>
      <w:ind w:left="480"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DDE3F68"/>
    <w:multiLevelType w:val="hybridMultilevel"/>
    <w:tmpl w:val="8D626A9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1FB2344F"/>
    <w:multiLevelType w:val="hybridMultilevel"/>
    <w:tmpl w:val="32F09EA4"/>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15962AD"/>
    <w:multiLevelType w:val="hybridMultilevel"/>
    <w:tmpl w:val="CAD62DEA"/>
    <w:lvl w:ilvl="0" w:tplc="8E70F3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AFD4346"/>
    <w:multiLevelType w:val="hybridMultilevel"/>
    <w:tmpl w:val="E9C84AC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4151678"/>
    <w:multiLevelType w:val="hybridMultilevel"/>
    <w:tmpl w:val="C2F0E80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8F531F3"/>
    <w:multiLevelType w:val="hybridMultilevel"/>
    <w:tmpl w:val="7F1019D2"/>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9E47AE3"/>
    <w:multiLevelType w:val="hybridMultilevel"/>
    <w:tmpl w:val="FE8838D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DA441E6"/>
    <w:multiLevelType w:val="hybridMultilevel"/>
    <w:tmpl w:val="29F856C0"/>
    <w:lvl w:ilvl="0" w:tplc="854AE59C">
      <w:start w:val="1"/>
      <w:numFmt w:val="decimal"/>
      <w:lvlText w:val="(%1)"/>
      <w:lvlJc w:val="left"/>
      <w:pPr>
        <w:ind w:left="400" w:firstLine="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03E2D2C"/>
    <w:multiLevelType w:val="hybridMultilevel"/>
    <w:tmpl w:val="618E056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57116B3"/>
    <w:multiLevelType w:val="hybridMultilevel"/>
    <w:tmpl w:val="FC9C81A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5EC0C2F"/>
    <w:multiLevelType w:val="hybridMultilevel"/>
    <w:tmpl w:val="E7F2F460"/>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1F76783"/>
    <w:multiLevelType w:val="hybridMultilevel"/>
    <w:tmpl w:val="A256551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855E89"/>
    <w:multiLevelType w:val="hybridMultilevel"/>
    <w:tmpl w:val="8F8201E6"/>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5"/>
  </w:num>
  <w:num w:numId="6">
    <w:abstractNumId w:val="6"/>
  </w:num>
  <w:num w:numId="7">
    <w:abstractNumId w:val="10"/>
  </w:num>
  <w:num w:numId="8">
    <w:abstractNumId w:val="13"/>
  </w:num>
  <w:num w:numId="9">
    <w:abstractNumId w:val="1"/>
  </w:num>
  <w:num w:numId="10">
    <w:abstractNumId w:val="12"/>
  </w:num>
  <w:num w:numId="11">
    <w:abstractNumId w:val="7"/>
  </w:num>
  <w:num w:numId="12">
    <w:abstractNumId w:val="3"/>
  </w:num>
  <w:num w:numId="13">
    <w:abstractNumId w:val="8"/>
  </w:num>
  <w:num w:numId="14">
    <w:abstractNumId w:val="4"/>
  </w:num>
  <w:num w:numId="15">
    <w:abstractNumId w:val="5"/>
  </w:num>
  <w:num w:numId="16">
    <w:abstractNumId w:val="14"/>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6D0A"/>
    <w:rsid w:val="000073B3"/>
    <w:rsid w:val="00012C7D"/>
    <w:rsid w:val="00012DD8"/>
    <w:rsid w:val="00013197"/>
    <w:rsid w:val="0001331A"/>
    <w:rsid w:val="00013462"/>
    <w:rsid w:val="00013A70"/>
    <w:rsid w:val="00014470"/>
    <w:rsid w:val="00014BD7"/>
    <w:rsid w:val="00014E3F"/>
    <w:rsid w:val="00014EC3"/>
    <w:rsid w:val="00015289"/>
    <w:rsid w:val="00015C7E"/>
    <w:rsid w:val="000162E6"/>
    <w:rsid w:val="00016EB0"/>
    <w:rsid w:val="00017018"/>
    <w:rsid w:val="00017FFE"/>
    <w:rsid w:val="0002018E"/>
    <w:rsid w:val="0002070C"/>
    <w:rsid w:val="000208EA"/>
    <w:rsid w:val="00020D3C"/>
    <w:rsid w:val="0002123F"/>
    <w:rsid w:val="00022413"/>
    <w:rsid w:val="0002397C"/>
    <w:rsid w:val="00024567"/>
    <w:rsid w:val="0002564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2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28D"/>
    <w:rsid w:val="0005083C"/>
    <w:rsid w:val="00050F4F"/>
    <w:rsid w:val="00050FCA"/>
    <w:rsid w:val="00052E5E"/>
    <w:rsid w:val="00053EA4"/>
    <w:rsid w:val="00054309"/>
    <w:rsid w:val="000566D3"/>
    <w:rsid w:val="00056708"/>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2273"/>
    <w:rsid w:val="0007229F"/>
    <w:rsid w:val="00073255"/>
    <w:rsid w:val="00073421"/>
    <w:rsid w:val="0007457B"/>
    <w:rsid w:val="0007544F"/>
    <w:rsid w:val="00076008"/>
    <w:rsid w:val="00077CE3"/>
    <w:rsid w:val="000811AA"/>
    <w:rsid w:val="000812BD"/>
    <w:rsid w:val="0008218A"/>
    <w:rsid w:val="0008242D"/>
    <w:rsid w:val="00084022"/>
    <w:rsid w:val="000848B6"/>
    <w:rsid w:val="00085226"/>
    <w:rsid w:val="00087AFC"/>
    <w:rsid w:val="00090704"/>
    <w:rsid w:val="000908B3"/>
    <w:rsid w:val="00090EE7"/>
    <w:rsid w:val="00091CE5"/>
    <w:rsid w:val="00092383"/>
    <w:rsid w:val="00093449"/>
    <w:rsid w:val="00093E35"/>
    <w:rsid w:val="0009498F"/>
    <w:rsid w:val="00094EE3"/>
    <w:rsid w:val="00096929"/>
    <w:rsid w:val="00096B0D"/>
    <w:rsid w:val="0009756B"/>
    <w:rsid w:val="00097FB9"/>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6D"/>
    <w:rsid w:val="000B03AF"/>
    <w:rsid w:val="000B089D"/>
    <w:rsid w:val="000B1991"/>
    <w:rsid w:val="000B236A"/>
    <w:rsid w:val="000B2E24"/>
    <w:rsid w:val="000B38F5"/>
    <w:rsid w:val="000B3D56"/>
    <w:rsid w:val="000B4F06"/>
    <w:rsid w:val="000B594D"/>
    <w:rsid w:val="000B7840"/>
    <w:rsid w:val="000C0B5B"/>
    <w:rsid w:val="000C0C6D"/>
    <w:rsid w:val="000C2EC5"/>
    <w:rsid w:val="000C39CC"/>
    <w:rsid w:val="000C515A"/>
    <w:rsid w:val="000C524D"/>
    <w:rsid w:val="000C53E5"/>
    <w:rsid w:val="000C65BF"/>
    <w:rsid w:val="000C6FE7"/>
    <w:rsid w:val="000C7226"/>
    <w:rsid w:val="000C73B7"/>
    <w:rsid w:val="000C787C"/>
    <w:rsid w:val="000D3830"/>
    <w:rsid w:val="000D3DE8"/>
    <w:rsid w:val="000D492B"/>
    <w:rsid w:val="000D4A8A"/>
    <w:rsid w:val="000D5A23"/>
    <w:rsid w:val="000E0B40"/>
    <w:rsid w:val="000E0EB5"/>
    <w:rsid w:val="000E13D1"/>
    <w:rsid w:val="000E1C92"/>
    <w:rsid w:val="000E2733"/>
    <w:rsid w:val="000E296D"/>
    <w:rsid w:val="000E2981"/>
    <w:rsid w:val="000E3F8A"/>
    <w:rsid w:val="000E6A55"/>
    <w:rsid w:val="000E6ECA"/>
    <w:rsid w:val="000E6EFA"/>
    <w:rsid w:val="000F092D"/>
    <w:rsid w:val="000F1117"/>
    <w:rsid w:val="000F1873"/>
    <w:rsid w:val="000F2AA6"/>
    <w:rsid w:val="000F543A"/>
    <w:rsid w:val="000F577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1C11"/>
    <w:rsid w:val="00142496"/>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96C"/>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423"/>
    <w:rsid w:val="001A3853"/>
    <w:rsid w:val="001A3CDD"/>
    <w:rsid w:val="001A4240"/>
    <w:rsid w:val="001A4E40"/>
    <w:rsid w:val="001A5247"/>
    <w:rsid w:val="001A590B"/>
    <w:rsid w:val="001A7655"/>
    <w:rsid w:val="001A7E69"/>
    <w:rsid w:val="001B12FB"/>
    <w:rsid w:val="001B268A"/>
    <w:rsid w:val="001B5F23"/>
    <w:rsid w:val="001B652C"/>
    <w:rsid w:val="001B72D8"/>
    <w:rsid w:val="001C0373"/>
    <w:rsid w:val="001C04F6"/>
    <w:rsid w:val="001C20EE"/>
    <w:rsid w:val="001C229A"/>
    <w:rsid w:val="001C386E"/>
    <w:rsid w:val="001C4FDF"/>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6F13"/>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0E24"/>
    <w:rsid w:val="00211726"/>
    <w:rsid w:val="00211B8C"/>
    <w:rsid w:val="00213560"/>
    <w:rsid w:val="0021407F"/>
    <w:rsid w:val="00214B98"/>
    <w:rsid w:val="00214E50"/>
    <w:rsid w:val="00215257"/>
    <w:rsid w:val="002158D3"/>
    <w:rsid w:val="00215B22"/>
    <w:rsid w:val="002161F9"/>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37A"/>
    <w:rsid w:val="00241480"/>
    <w:rsid w:val="002417C4"/>
    <w:rsid w:val="00241BD7"/>
    <w:rsid w:val="00241FE7"/>
    <w:rsid w:val="00242891"/>
    <w:rsid w:val="00242DF6"/>
    <w:rsid w:val="0024480B"/>
    <w:rsid w:val="00244857"/>
    <w:rsid w:val="0024489F"/>
    <w:rsid w:val="0024542A"/>
    <w:rsid w:val="00245AEB"/>
    <w:rsid w:val="00245B24"/>
    <w:rsid w:val="00246D71"/>
    <w:rsid w:val="00251327"/>
    <w:rsid w:val="00251AC4"/>
    <w:rsid w:val="002522BB"/>
    <w:rsid w:val="0025363E"/>
    <w:rsid w:val="002537BD"/>
    <w:rsid w:val="00253F02"/>
    <w:rsid w:val="002547F1"/>
    <w:rsid w:val="00255064"/>
    <w:rsid w:val="002575A3"/>
    <w:rsid w:val="00257653"/>
    <w:rsid w:val="00257B44"/>
    <w:rsid w:val="00260748"/>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87190"/>
    <w:rsid w:val="0029050C"/>
    <w:rsid w:val="0029094A"/>
    <w:rsid w:val="00291526"/>
    <w:rsid w:val="00292895"/>
    <w:rsid w:val="00292C37"/>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308"/>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44ED"/>
    <w:rsid w:val="00305443"/>
    <w:rsid w:val="0030730B"/>
    <w:rsid w:val="00307F20"/>
    <w:rsid w:val="00310170"/>
    <w:rsid w:val="003102FA"/>
    <w:rsid w:val="003111BA"/>
    <w:rsid w:val="00311E9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361"/>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1FCB"/>
    <w:rsid w:val="003720AE"/>
    <w:rsid w:val="003725D9"/>
    <w:rsid w:val="00372FDE"/>
    <w:rsid w:val="00373A09"/>
    <w:rsid w:val="00373C00"/>
    <w:rsid w:val="00373C9C"/>
    <w:rsid w:val="0037595F"/>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5071"/>
    <w:rsid w:val="003950FE"/>
    <w:rsid w:val="0039662F"/>
    <w:rsid w:val="00396690"/>
    <w:rsid w:val="00397A2A"/>
    <w:rsid w:val="003A055E"/>
    <w:rsid w:val="003A0B14"/>
    <w:rsid w:val="003A1622"/>
    <w:rsid w:val="003A313E"/>
    <w:rsid w:val="003A3149"/>
    <w:rsid w:val="003A40F8"/>
    <w:rsid w:val="003A432E"/>
    <w:rsid w:val="003A51DA"/>
    <w:rsid w:val="003A5A74"/>
    <w:rsid w:val="003A6BC5"/>
    <w:rsid w:val="003A783A"/>
    <w:rsid w:val="003B0A10"/>
    <w:rsid w:val="003B2B9B"/>
    <w:rsid w:val="003B360F"/>
    <w:rsid w:val="003B43C9"/>
    <w:rsid w:val="003B4A5A"/>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082D"/>
    <w:rsid w:val="003D1D39"/>
    <w:rsid w:val="003D1DD7"/>
    <w:rsid w:val="003D2305"/>
    <w:rsid w:val="003D3929"/>
    <w:rsid w:val="003D47C6"/>
    <w:rsid w:val="003D5274"/>
    <w:rsid w:val="003D5644"/>
    <w:rsid w:val="003D5940"/>
    <w:rsid w:val="003D597E"/>
    <w:rsid w:val="003D629F"/>
    <w:rsid w:val="003D6D70"/>
    <w:rsid w:val="003D6DA3"/>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B03"/>
    <w:rsid w:val="003E6C48"/>
    <w:rsid w:val="003E73A6"/>
    <w:rsid w:val="003E7468"/>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3651"/>
    <w:rsid w:val="00403F3E"/>
    <w:rsid w:val="00404026"/>
    <w:rsid w:val="00406E07"/>
    <w:rsid w:val="00406E40"/>
    <w:rsid w:val="00410354"/>
    <w:rsid w:val="0041093A"/>
    <w:rsid w:val="00412DBE"/>
    <w:rsid w:val="00412E87"/>
    <w:rsid w:val="004145F7"/>
    <w:rsid w:val="00415201"/>
    <w:rsid w:val="0041745C"/>
    <w:rsid w:val="00417D9A"/>
    <w:rsid w:val="00417DD2"/>
    <w:rsid w:val="00420669"/>
    <w:rsid w:val="00421BB5"/>
    <w:rsid w:val="00423678"/>
    <w:rsid w:val="00423963"/>
    <w:rsid w:val="00423CE9"/>
    <w:rsid w:val="00424F5F"/>
    <w:rsid w:val="00426853"/>
    <w:rsid w:val="0042740B"/>
    <w:rsid w:val="004274B0"/>
    <w:rsid w:val="004274F9"/>
    <w:rsid w:val="00427841"/>
    <w:rsid w:val="00427B45"/>
    <w:rsid w:val="00427D0E"/>
    <w:rsid w:val="00427F5A"/>
    <w:rsid w:val="0043061F"/>
    <w:rsid w:val="00430D5D"/>
    <w:rsid w:val="00431018"/>
    <w:rsid w:val="00431648"/>
    <w:rsid w:val="00431DB2"/>
    <w:rsid w:val="00432A82"/>
    <w:rsid w:val="00432ABA"/>
    <w:rsid w:val="00432F68"/>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776"/>
    <w:rsid w:val="004549C9"/>
    <w:rsid w:val="00454D7A"/>
    <w:rsid w:val="00455529"/>
    <w:rsid w:val="00456947"/>
    <w:rsid w:val="00456DEB"/>
    <w:rsid w:val="00457C85"/>
    <w:rsid w:val="00461974"/>
    <w:rsid w:val="00461FC3"/>
    <w:rsid w:val="00463FFE"/>
    <w:rsid w:val="00464AFC"/>
    <w:rsid w:val="00464FE0"/>
    <w:rsid w:val="00466123"/>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694F"/>
    <w:rsid w:val="00497CC0"/>
    <w:rsid w:val="00497E54"/>
    <w:rsid w:val="004A0546"/>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5FF"/>
    <w:rsid w:val="004D4B1E"/>
    <w:rsid w:val="004D5041"/>
    <w:rsid w:val="004D5E4E"/>
    <w:rsid w:val="004D6F00"/>
    <w:rsid w:val="004D71A1"/>
    <w:rsid w:val="004D7320"/>
    <w:rsid w:val="004D7DA7"/>
    <w:rsid w:val="004E04F8"/>
    <w:rsid w:val="004E090C"/>
    <w:rsid w:val="004E176A"/>
    <w:rsid w:val="004E18DC"/>
    <w:rsid w:val="004E1E21"/>
    <w:rsid w:val="004E1EE0"/>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165F"/>
    <w:rsid w:val="00511D54"/>
    <w:rsid w:val="00513A84"/>
    <w:rsid w:val="00515322"/>
    <w:rsid w:val="005155F8"/>
    <w:rsid w:val="00516833"/>
    <w:rsid w:val="00517492"/>
    <w:rsid w:val="0051750D"/>
    <w:rsid w:val="00517CAD"/>
    <w:rsid w:val="005201FD"/>
    <w:rsid w:val="005205AC"/>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0E4F"/>
    <w:rsid w:val="00552789"/>
    <w:rsid w:val="0055336E"/>
    <w:rsid w:val="005546DB"/>
    <w:rsid w:val="0055519D"/>
    <w:rsid w:val="005565DF"/>
    <w:rsid w:val="00557856"/>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0A83"/>
    <w:rsid w:val="00581107"/>
    <w:rsid w:val="005837FB"/>
    <w:rsid w:val="00584A60"/>
    <w:rsid w:val="005857C8"/>
    <w:rsid w:val="00585A22"/>
    <w:rsid w:val="0058729C"/>
    <w:rsid w:val="005900AC"/>
    <w:rsid w:val="00590A76"/>
    <w:rsid w:val="0059113F"/>
    <w:rsid w:val="00591DFF"/>
    <w:rsid w:val="00592007"/>
    <w:rsid w:val="00594963"/>
    <w:rsid w:val="0059502B"/>
    <w:rsid w:val="00595371"/>
    <w:rsid w:val="00595A06"/>
    <w:rsid w:val="005963BA"/>
    <w:rsid w:val="0059687D"/>
    <w:rsid w:val="005A000D"/>
    <w:rsid w:val="005A088A"/>
    <w:rsid w:val="005A13F2"/>
    <w:rsid w:val="005A1B0A"/>
    <w:rsid w:val="005A27F4"/>
    <w:rsid w:val="005A29ED"/>
    <w:rsid w:val="005A2D60"/>
    <w:rsid w:val="005A2DB3"/>
    <w:rsid w:val="005A3918"/>
    <w:rsid w:val="005A4389"/>
    <w:rsid w:val="005A492C"/>
    <w:rsid w:val="005A4FF1"/>
    <w:rsid w:val="005A67A4"/>
    <w:rsid w:val="005A6F94"/>
    <w:rsid w:val="005A751A"/>
    <w:rsid w:val="005A7FF3"/>
    <w:rsid w:val="005B0DCF"/>
    <w:rsid w:val="005B111A"/>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4D09"/>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6F03"/>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250C"/>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6490"/>
    <w:rsid w:val="006C73C4"/>
    <w:rsid w:val="006D0244"/>
    <w:rsid w:val="006D0703"/>
    <w:rsid w:val="006D30DC"/>
    <w:rsid w:val="006D4401"/>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11A1"/>
    <w:rsid w:val="006F2298"/>
    <w:rsid w:val="006F2B53"/>
    <w:rsid w:val="006F321B"/>
    <w:rsid w:val="006F37D7"/>
    <w:rsid w:val="006F4765"/>
    <w:rsid w:val="006F483B"/>
    <w:rsid w:val="006F4E71"/>
    <w:rsid w:val="006F5989"/>
    <w:rsid w:val="006F5E0E"/>
    <w:rsid w:val="006F69E8"/>
    <w:rsid w:val="007008CE"/>
    <w:rsid w:val="00700A83"/>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0E02"/>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9D1"/>
    <w:rsid w:val="00772B60"/>
    <w:rsid w:val="00772EFB"/>
    <w:rsid w:val="00772F0B"/>
    <w:rsid w:val="007737CF"/>
    <w:rsid w:val="007743CD"/>
    <w:rsid w:val="00774812"/>
    <w:rsid w:val="0077583B"/>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3FDB"/>
    <w:rsid w:val="007B675B"/>
    <w:rsid w:val="007B7826"/>
    <w:rsid w:val="007C142E"/>
    <w:rsid w:val="007C1A9E"/>
    <w:rsid w:val="007C256F"/>
    <w:rsid w:val="007C2590"/>
    <w:rsid w:val="007C2D31"/>
    <w:rsid w:val="007C3213"/>
    <w:rsid w:val="007C3607"/>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5B07"/>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3F7"/>
    <w:rsid w:val="00813FB8"/>
    <w:rsid w:val="00815377"/>
    <w:rsid w:val="00815597"/>
    <w:rsid w:val="00820F5C"/>
    <w:rsid w:val="008211C6"/>
    <w:rsid w:val="00821848"/>
    <w:rsid w:val="00822727"/>
    <w:rsid w:val="00823944"/>
    <w:rsid w:val="0082421D"/>
    <w:rsid w:val="0082454C"/>
    <w:rsid w:val="00825523"/>
    <w:rsid w:val="008265B5"/>
    <w:rsid w:val="00826CEC"/>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0E0A"/>
    <w:rsid w:val="0084112A"/>
    <w:rsid w:val="00841536"/>
    <w:rsid w:val="00841C91"/>
    <w:rsid w:val="00842778"/>
    <w:rsid w:val="00842FEC"/>
    <w:rsid w:val="008434CC"/>
    <w:rsid w:val="00843B72"/>
    <w:rsid w:val="00843D75"/>
    <w:rsid w:val="00843E69"/>
    <w:rsid w:val="00845622"/>
    <w:rsid w:val="00845B70"/>
    <w:rsid w:val="00845D7C"/>
    <w:rsid w:val="00846386"/>
    <w:rsid w:val="00846A2C"/>
    <w:rsid w:val="00846B21"/>
    <w:rsid w:val="008473B1"/>
    <w:rsid w:val="00847863"/>
    <w:rsid w:val="00851D88"/>
    <w:rsid w:val="00852D14"/>
    <w:rsid w:val="008542A4"/>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478"/>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BB9"/>
    <w:rsid w:val="00897CB6"/>
    <w:rsid w:val="008A081D"/>
    <w:rsid w:val="008A09A0"/>
    <w:rsid w:val="008A15BE"/>
    <w:rsid w:val="008A3687"/>
    <w:rsid w:val="008A41E4"/>
    <w:rsid w:val="008A4458"/>
    <w:rsid w:val="008A62D4"/>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4CF9"/>
    <w:rsid w:val="008D5388"/>
    <w:rsid w:val="008D5F5A"/>
    <w:rsid w:val="008D6548"/>
    <w:rsid w:val="008D74FB"/>
    <w:rsid w:val="008D7F9C"/>
    <w:rsid w:val="008E0350"/>
    <w:rsid w:val="008E07A5"/>
    <w:rsid w:val="008E07EA"/>
    <w:rsid w:val="008E0DDC"/>
    <w:rsid w:val="008E1ADF"/>
    <w:rsid w:val="008E1B97"/>
    <w:rsid w:val="008E26E5"/>
    <w:rsid w:val="008E30D2"/>
    <w:rsid w:val="008E33FA"/>
    <w:rsid w:val="008E45B3"/>
    <w:rsid w:val="008E6663"/>
    <w:rsid w:val="008E6C34"/>
    <w:rsid w:val="008E6E24"/>
    <w:rsid w:val="008E7AAC"/>
    <w:rsid w:val="008F0F31"/>
    <w:rsid w:val="008F127F"/>
    <w:rsid w:val="008F142A"/>
    <w:rsid w:val="008F1902"/>
    <w:rsid w:val="008F2D00"/>
    <w:rsid w:val="008F2D1E"/>
    <w:rsid w:val="008F34C0"/>
    <w:rsid w:val="008F4011"/>
    <w:rsid w:val="008F67BB"/>
    <w:rsid w:val="008F713F"/>
    <w:rsid w:val="008F7C6A"/>
    <w:rsid w:val="009013A3"/>
    <w:rsid w:val="0090181D"/>
    <w:rsid w:val="009020F6"/>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638"/>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6D18"/>
    <w:rsid w:val="009370F0"/>
    <w:rsid w:val="00937AC4"/>
    <w:rsid w:val="00944D89"/>
    <w:rsid w:val="00945089"/>
    <w:rsid w:val="00945908"/>
    <w:rsid w:val="009461C8"/>
    <w:rsid w:val="009466D5"/>
    <w:rsid w:val="009469C4"/>
    <w:rsid w:val="00946E88"/>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3E00"/>
    <w:rsid w:val="00984012"/>
    <w:rsid w:val="00984796"/>
    <w:rsid w:val="00984C66"/>
    <w:rsid w:val="009855E6"/>
    <w:rsid w:val="00985A36"/>
    <w:rsid w:val="00986452"/>
    <w:rsid w:val="009874E7"/>
    <w:rsid w:val="0099211F"/>
    <w:rsid w:val="009922DA"/>
    <w:rsid w:val="009924CF"/>
    <w:rsid w:val="00992748"/>
    <w:rsid w:val="0099291A"/>
    <w:rsid w:val="00992C0B"/>
    <w:rsid w:val="0099441B"/>
    <w:rsid w:val="00994FFE"/>
    <w:rsid w:val="009950E6"/>
    <w:rsid w:val="009961B4"/>
    <w:rsid w:val="00996265"/>
    <w:rsid w:val="009971DE"/>
    <w:rsid w:val="009977CF"/>
    <w:rsid w:val="00997A48"/>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408"/>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4DA7"/>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37CAF"/>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7D3"/>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8F3"/>
    <w:rsid w:val="00A83ABE"/>
    <w:rsid w:val="00A844C0"/>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145"/>
    <w:rsid w:val="00AB2F92"/>
    <w:rsid w:val="00AB3A9F"/>
    <w:rsid w:val="00AB5172"/>
    <w:rsid w:val="00AB53D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2"/>
    <w:rsid w:val="00AD61EE"/>
    <w:rsid w:val="00AD7D14"/>
    <w:rsid w:val="00AD7E9D"/>
    <w:rsid w:val="00AE04AF"/>
    <w:rsid w:val="00AE0A12"/>
    <w:rsid w:val="00AE0E52"/>
    <w:rsid w:val="00AE2211"/>
    <w:rsid w:val="00AE3DF5"/>
    <w:rsid w:val="00AE3FAA"/>
    <w:rsid w:val="00AE4398"/>
    <w:rsid w:val="00AE4A4F"/>
    <w:rsid w:val="00AE63CE"/>
    <w:rsid w:val="00AE732E"/>
    <w:rsid w:val="00AE7F36"/>
    <w:rsid w:val="00AF05E3"/>
    <w:rsid w:val="00AF29AA"/>
    <w:rsid w:val="00AF2A00"/>
    <w:rsid w:val="00AF35FC"/>
    <w:rsid w:val="00AF371C"/>
    <w:rsid w:val="00AF3CB8"/>
    <w:rsid w:val="00AF486E"/>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8E6"/>
    <w:rsid w:val="00B27FF7"/>
    <w:rsid w:val="00B30247"/>
    <w:rsid w:val="00B30B2D"/>
    <w:rsid w:val="00B32A4B"/>
    <w:rsid w:val="00B330A6"/>
    <w:rsid w:val="00B339BB"/>
    <w:rsid w:val="00B35554"/>
    <w:rsid w:val="00B37116"/>
    <w:rsid w:val="00B378AF"/>
    <w:rsid w:val="00B4012F"/>
    <w:rsid w:val="00B40EEA"/>
    <w:rsid w:val="00B416E7"/>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EBD"/>
    <w:rsid w:val="00B65FEB"/>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017A"/>
    <w:rsid w:val="00B824F5"/>
    <w:rsid w:val="00B83934"/>
    <w:rsid w:val="00B83965"/>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C30"/>
    <w:rsid w:val="00BA1F99"/>
    <w:rsid w:val="00BA21B4"/>
    <w:rsid w:val="00BA3177"/>
    <w:rsid w:val="00BA346B"/>
    <w:rsid w:val="00BA386B"/>
    <w:rsid w:val="00BA3A77"/>
    <w:rsid w:val="00BA46B9"/>
    <w:rsid w:val="00BA6EE1"/>
    <w:rsid w:val="00BA7922"/>
    <w:rsid w:val="00BA7AE1"/>
    <w:rsid w:val="00BB08E6"/>
    <w:rsid w:val="00BB0E16"/>
    <w:rsid w:val="00BB1656"/>
    <w:rsid w:val="00BB1744"/>
    <w:rsid w:val="00BB3875"/>
    <w:rsid w:val="00BB397F"/>
    <w:rsid w:val="00BB450D"/>
    <w:rsid w:val="00BB4AD7"/>
    <w:rsid w:val="00BB644B"/>
    <w:rsid w:val="00BC13FD"/>
    <w:rsid w:val="00BC17D0"/>
    <w:rsid w:val="00BC19F2"/>
    <w:rsid w:val="00BC2B81"/>
    <w:rsid w:val="00BC3393"/>
    <w:rsid w:val="00BC413C"/>
    <w:rsid w:val="00BC4952"/>
    <w:rsid w:val="00BC5226"/>
    <w:rsid w:val="00BC5CE7"/>
    <w:rsid w:val="00BC5CEA"/>
    <w:rsid w:val="00BC6D14"/>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68A"/>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88C"/>
    <w:rsid w:val="00C14D07"/>
    <w:rsid w:val="00C155B5"/>
    <w:rsid w:val="00C20AB6"/>
    <w:rsid w:val="00C20FD3"/>
    <w:rsid w:val="00C21689"/>
    <w:rsid w:val="00C217A8"/>
    <w:rsid w:val="00C2262F"/>
    <w:rsid w:val="00C227B1"/>
    <w:rsid w:val="00C23508"/>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0BC"/>
    <w:rsid w:val="00C521C7"/>
    <w:rsid w:val="00C533D2"/>
    <w:rsid w:val="00C536A3"/>
    <w:rsid w:val="00C5495E"/>
    <w:rsid w:val="00C569F9"/>
    <w:rsid w:val="00C57C1E"/>
    <w:rsid w:val="00C60518"/>
    <w:rsid w:val="00C60B7A"/>
    <w:rsid w:val="00C62251"/>
    <w:rsid w:val="00C62961"/>
    <w:rsid w:val="00C633AE"/>
    <w:rsid w:val="00C63915"/>
    <w:rsid w:val="00C63931"/>
    <w:rsid w:val="00C64548"/>
    <w:rsid w:val="00C649C5"/>
    <w:rsid w:val="00C6589E"/>
    <w:rsid w:val="00C65D82"/>
    <w:rsid w:val="00C702BE"/>
    <w:rsid w:val="00C71BC0"/>
    <w:rsid w:val="00C72A1C"/>
    <w:rsid w:val="00C72BB0"/>
    <w:rsid w:val="00C732B4"/>
    <w:rsid w:val="00C73376"/>
    <w:rsid w:val="00C7345C"/>
    <w:rsid w:val="00C740FB"/>
    <w:rsid w:val="00C7502F"/>
    <w:rsid w:val="00C75476"/>
    <w:rsid w:val="00C7606F"/>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91B"/>
    <w:rsid w:val="00C92E7D"/>
    <w:rsid w:val="00C937A1"/>
    <w:rsid w:val="00C93D88"/>
    <w:rsid w:val="00C95CA5"/>
    <w:rsid w:val="00C95F1C"/>
    <w:rsid w:val="00C9645A"/>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C7ED8"/>
    <w:rsid w:val="00CD0B65"/>
    <w:rsid w:val="00CD101D"/>
    <w:rsid w:val="00CD10D1"/>
    <w:rsid w:val="00CD1E56"/>
    <w:rsid w:val="00CD29FF"/>
    <w:rsid w:val="00CD3438"/>
    <w:rsid w:val="00CD3F49"/>
    <w:rsid w:val="00CD4972"/>
    <w:rsid w:val="00CD5180"/>
    <w:rsid w:val="00CD5199"/>
    <w:rsid w:val="00CD564B"/>
    <w:rsid w:val="00CD7332"/>
    <w:rsid w:val="00CE067C"/>
    <w:rsid w:val="00CE0F2A"/>
    <w:rsid w:val="00CE1428"/>
    <w:rsid w:val="00CE160E"/>
    <w:rsid w:val="00CE17B6"/>
    <w:rsid w:val="00CE1E0F"/>
    <w:rsid w:val="00CE3797"/>
    <w:rsid w:val="00CE379B"/>
    <w:rsid w:val="00CE4AD8"/>
    <w:rsid w:val="00CE50E4"/>
    <w:rsid w:val="00CE5E7A"/>
    <w:rsid w:val="00CE69CE"/>
    <w:rsid w:val="00CE75F7"/>
    <w:rsid w:val="00CE7A5C"/>
    <w:rsid w:val="00CF220A"/>
    <w:rsid w:val="00CF2E21"/>
    <w:rsid w:val="00CF6031"/>
    <w:rsid w:val="00CF7DED"/>
    <w:rsid w:val="00CF7F6A"/>
    <w:rsid w:val="00D00253"/>
    <w:rsid w:val="00D00802"/>
    <w:rsid w:val="00D01C67"/>
    <w:rsid w:val="00D03089"/>
    <w:rsid w:val="00D03231"/>
    <w:rsid w:val="00D06DC2"/>
    <w:rsid w:val="00D0732F"/>
    <w:rsid w:val="00D10759"/>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4972"/>
    <w:rsid w:val="00D250B7"/>
    <w:rsid w:val="00D27583"/>
    <w:rsid w:val="00D279ED"/>
    <w:rsid w:val="00D3009E"/>
    <w:rsid w:val="00D312FF"/>
    <w:rsid w:val="00D31E74"/>
    <w:rsid w:val="00D32A5D"/>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65E0C"/>
    <w:rsid w:val="00D70039"/>
    <w:rsid w:val="00D71394"/>
    <w:rsid w:val="00D7229E"/>
    <w:rsid w:val="00D733C4"/>
    <w:rsid w:val="00D737E2"/>
    <w:rsid w:val="00D73B94"/>
    <w:rsid w:val="00D74345"/>
    <w:rsid w:val="00D7453A"/>
    <w:rsid w:val="00D74A2A"/>
    <w:rsid w:val="00D756BB"/>
    <w:rsid w:val="00D76858"/>
    <w:rsid w:val="00D76A64"/>
    <w:rsid w:val="00D770B0"/>
    <w:rsid w:val="00D771A7"/>
    <w:rsid w:val="00D80522"/>
    <w:rsid w:val="00D8196F"/>
    <w:rsid w:val="00D81BBF"/>
    <w:rsid w:val="00D8287C"/>
    <w:rsid w:val="00D82EF6"/>
    <w:rsid w:val="00D842C4"/>
    <w:rsid w:val="00D84A2E"/>
    <w:rsid w:val="00D84B41"/>
    <w:rsid w:val="00D85A23"/>
    <w:rsid w:val="00D90A74"/>
    <w:rsid w:val="00D90F55"/>
    <w:rsid w:val="00D917A7"/>
    <w:rsid w:val="00D91E71"/>
    <w:rsid w:val="00D92737"/>
    <w:rsid w:val="00D92AC9"/>
    <w:rsid w:val="00D92CA9"/>
    <w:rsid w:val="00D92ECC"/>
    <w:rsid w:val="00D92F38"/>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367C"/>
    <w:rsid w:val="00DA4A74"/>
    <w:rsid w:val="00DA5A34"/>
    <w:rsid w:val="00DA6832"/>
    <w:rsid w:val="00DA68CD"/>
    <w:rsid w:val="00DA781D"/>
    <w:rsid w:val="00DA7B25"/>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451"/>
    <w:rsid w:val="00DD454D"/>
    <w:rsid w:val="00DD4D79"/>
    <w:rsid w:val="00DD4E6B"/>
    <w:rsid w:val="00DD582E"/>
    <w:rsid w:val="00DD7760"/>
    <w:rsid w:val="00DD7FAB"/>
    <w:rsid w:val="00DE0231"/>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E7A98"/>
    <w:rsid w:val="00DF08B7"/>
    <w:rsid w:val="00DF1152"/>
    <w:rsid w:val="00DF11F5"/>
    <w:rsid w:val="00DF19E1"/>
    <w:rsid w:val="00DF37CC"/>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2FB8"/>
    <w:rsid w:val="00E239D1"/>
    <w:rsid w:val="00E24679"/>
    <w:rsid w:val="00E24AB7"/>
    <w:rsid w:val="00E2502B"/>
    <w:rsid w:val="00E25BC5"/>
    <w:rsid w:val="00E268D5"/>
    <w:rsid w:val="00E26B36"/>
    <w:rsid w:val="00E26D78"/>
    <w:rsid w:val="00E307ED"/>
    <w:rsid w:val="00E30822"/>
    <w:rsid w:val="00E309EC"/>
    <w:rsid w:val="00E314B9"/>
    <w:rsid w:val="00E3193D"/>
    <w:rsid w:val="00E31F4B"/>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2EF8"/>
    <w:rsid w:val="00E4333D"/>
    <w:rsid w:val="00E438D8"/>
    <w:rsid w:val="00E450AA"/>
    <w:rsid w:val="00E45CED"/>
    <w:rsid w:val="00E45F47"/>
    <w:rsid w:val="00E46256"/>
    <w:rsid w:val="00E47A16"/>
    <w:rsid w:val="00E5168B"/>
    <w:rsid w:val="00E518B8"/>
    <w:rsid w:val="00E51AB0"/>
    <w:rsid w:val="00E521B0"/>
    <w:rsid w:val="00E53388"/>
    <w:rsid w:val="00E53F6A"/>
    <w:rsid w:val="00E55070"/>
    <w:rsid w:val="00E556FC"/>
    <w:rsid w:val="00E5604E"/>
    <w:rsid w:val="00E56153"/>
    <w:rsid w:val="00E577AE"/>
    <w:rsid w:val="00E579D4"/>
    <w:rsid w:val="00E609DF"/>
    <w:rsid w:val="00E62953"/>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234"/>
    <w:rsid w:val="00E926B1"/>
    <w:rsid w:val="00E92C5B"/>
    <w:rsid w:val="00E93064"/>
    <w:rsid w:val="00E93B17"/>
    <w:rsid w:val="00E93C45"/>
    <w:rsid w:val="00E94FE6"/>
    <w:rsid w:val="00E95657"/>
    <w:rsid w:val="00E95B5C"/>
    <w:rsid w:val="00E97CEE"/>
    <w:rsid w:val="00EA00C9"/>
    <w:rsid w:val="00EA010F"/>
    <w:rsid w:val="00EA07E2"/>
    <w:rsid w:val="00EA0F9C"/>
    <w:rsid w:val="00EA1A4E"/>
    <w:rsid w:val="00EA1F81"/>
    <w:rsid w:val="00EA2176"/>
    <w:rsid w:val="00EA2602"/>
    <w:rsid w:val="00EA41E9"/>
    <w:rsid w:val="00EA4892"/>
    <w:rsid w:val="00EA4C51"/>
    <w:rsid w:val="00EA5C21"/>
    <w:rsid w:val="00EA5DF8"/>
    <w:rsid w:val="00EA5E81"/>
    <w:rsid w:val="00EA74EE"/>
    <w:rsid w:val="00EA76F1"/>
    <w:rsid w:val="00EA7709"/>
    <w:rsid w:val="00EB10DD"/>
    <w:rsid w:val="00EB2C47"/>
    <w:rsid w:val="00EB2E61"/>
    <w:rsid w:val="00EB584F"/>
    <w:rsid w:val="00EB5937"/>
    <w:rsid w:val="00EB69E2"/>
    <w:rsid w:val="00EB7B46"/>
    <w:rsid w:val="00EC0A12"/>
    <w:rsid w:val="00EC18A0"/>
    <w:rsid w:val="00EC1935"/>
    <w:rsid w:val="00EC23CF"/>
    <w:rsid w:val="00EC258C"/>
    <w:rsid w:val="00EC274F"/>
    <w:rsid w:val="00EC37AC"/>
    <w:rsid w:val="00EC3AED"/>
    <w:rsid w:val="00EC4333"/>
    <w:rsid w:val="00EC441F"/>
    <w:rsid w:val="00EC4576"/>
    <w:rsid w:val="00EC5FBF"/>
    <w:rsid w:val="00EC6690"/>
    <w:rsid w:val="00EC6B97"/>
    <w:rsid w:val="00ED018E"/>
    <w:rsid w:val="00ED17A6"/>
    <w:rsid w:val="00ED1859"/>
    <w:rsid w:val="00ED2393"/>
    <w:rsid w:val="00ED2D92"/>
    <w:rsid w:val="00ED3167"/>
    <w:rsid w:val="00ED3A42"/>
    <w:rsid w:val="00ED3D40"/>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10BDB"/>
    <w:rsid w:val="00F11AC2"/>
    <w:rsid w:val="00F11AD6"/>
    <w:rsid w:val="00F11B18"/>
    <w:rsid w:val="00F12332"/>
    <w:rsid w:val="00F13026"/>
    <w:rsid w:val="00F13B87"/>
    <w:rsid w:val="00F144B3"/>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71A21"/>
    <w:rsid w:val="00F71AAD"/>
    <w:rsid w:val="00F71C44"/>
    <w:rsid w:val="00F72688"/>
    <w:rsid w:val="00F7284C"/>
    <w:rsid w:val="00F73901"/>
    <w:rsid w:val="00F73CFF"/>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3D3"/>
    <w:rsid w:val="00F863D1"/>
    <w:rsid w:val="00F910B4"/>
    <w:rsid w:val="00F912B0"/>
    <w:rsid w:val="00F92E80"/>
    <w:rsid w:val="00F931E6"/>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F08"/>
    <w:rsid w:val="00FC1E13"/>
    <w:rsid w:val="00FC23ED"/>
    <w:rsid w:val="00FC2D3A"/>
    <w:rsid w:val="00FC32ED"/>
    <w:rsid w:val="00FC3643"/>
    <w:rsid w:val="00FC3A12"/>
    <w:rsid w:val="00FC41E4"/>
    <w:rsid w:val="00FC617F"/>
    <w:rsid w:val="00FC6A20"/>
    <w:rsid w:val="00FC7141"/>
    <w:rsid w:val="00FD0BD4"/>
    <w:rsid w:val="00FD0E8E"/>
    <w:rsid w:val="00FD21FA"/>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8496CA-591A-4C7D-9F17-163587810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6F03"/>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7F5B07"/>
    <w:pPr>
      <w:keepNext/>
      <w:keepLines/>
      <w:numPr>
        <w:numId w:val="2"/>
      </w:numPr>
      <w:spacing w:beforeLines="200" w:before="200" w:afterLines="200" w:after="200" w:line="400" w:lineRule="exact"/>
      <w:jc w:val="center"/>
      <w:outlineLvl w:val="0"/>
    </w:pPr>
    <w:rPr>
      <w:rFonts w:ascii="Times New Roman" w:eastAsia="黑体" w:hAnsi="Times New Roman"/>
      <w:bCs/>
      <w:kern w:val="44"/>
      <w:sz w:val="32"/>
      <w:szCs w:val="44"/>
    </w:rPr>
  </w:style>
  <w:style w:type="paragraph" w:styleId="2">
    <w:name w:val="heading 2"/>
    <w:basedOn w:val="3"/>
    <w:next w:val="a0"/>
    <w:link w:val="2Char"/>
    <w:uiPriority w:val="9"/>
    <w:unhideWhenUsed/>
    <w:qFormat/>
    <w:rsid w:val="008D7F9C"/>
    <w:pPr>
      <w:spacing w:beforeLines="100" w:before="326" w:afterLines="50"/>
      <w:outlineLvl w:val="1"/>
    </w:pPr>
  </w:style>
  <w:style w:type="paragraph" w:styleId="3">
    <w:name w:val="heading 3"/>
    <w:basedOn w:val="a0"/>
    <w:next w:val="a0"/>
    <w:link w:val="3Char"/>
    <w:uiPriority w:val="9"/>
    <w:unhideWhenUsed/>
    <w:qFormat/>
    <w:rsid w:val="008D7F9C"/>
    <w:pPr>
      <w:spacing w:beforeLines="50" w:before="163"/>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2"/>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2"/>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D21FA"/>
    <w:pPr>
      <w:spacing w:beforeLines="200" w:before="200" w:afterLines="100" w:after="10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D21FA"/>
    <w:rPr>
      <w:rFonts w:asciiTheme="majorHAnsi" w:eastAsia="黑体" w:hAnsiTheme="majorHAnsi" w:cstheme="majorBidi"/>
      <w:b/>
      <w:bCs/>
      <w:sz w:val="32"/>
      <w:szCs w:val="32"/>
    </w:rPr>
  </w:style>
  <w:style w:type="character" w:customStyle="1" w:styleId="1Char">
    <w:name w:val="标题 1 Char"/>
    <w:basedOn w:val="a1"/>
    <w:link w:val="1"/>
    <w:uiPriority w:val="9"/>
    <w:rsid w:val="007F5B07"/>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8D7F9C"/>
    <w:rPr>
      <w:rFonts w:ascii="Times New Roman" w:eastAsia="黑体" w:hAnsi="Times New Roman"/>
      <w:sz w:val="24"/>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8D7F9C"/>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1"/>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025647"/>
    <w:pPr>
      <w:spacing w:afterLines="100" w:after="100"/>
      <w:jc w:val="center"/>
    </w:pPr>
    <w:rPr>
      <w:rFonts w:ascii="Times New Roman" w:eastAsia="黑体" w:hAnsi="Times New Roman" w:cs="Times New Roman"/>
      <w:b/>
      <w:spacing w:val="10"/>
      <w:sz w:val="30"/>
      <w:szCs w:val="32"/>
    </w:rPr>
  </w:style>
  <w:style w:type="paragraph" w:customStyle="1" w:styleId="-0">
    <w:name w:val="摘要正文-四号"/>
    <w:basedOn w:val="-"/>
    <w:qFormat/>
    <w:rsid w:val="00897BB9"/>
    <w:pPr>
      <w:spacing w:afterLines="0" w:after="0" w:line="440" w:lineRule="exact"/>
      <w:ind w:firstLineChars="200" w:firstLine="200"/>
      <w:jc w:val="both"/>
    </w:pPr>
    <w:rPr>
      <w:rFonts w:eastAsia="宋体"/>
      <w:b w:val="0"/>
      <w:sz w:val="28"/>
    </w:rPr>
  </w:style>
  <w:style w:type="paragraph" w:customStyle="1" w:styleId="-1">
    <w:name w:val="关键字标题-黑体，四号，加粗"/>
    <w:basedOn w:val="1"/>
    <w:qFormat/>
    <w:rsid w:val="00840E0A"/>
    <w:pPr>
      <w:ind w:firstLineChars="200" w:firstLine="200"/>
    </w:pPr>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CE5E7A"/>
    <w:pPr>
      <w:spacing w:afterLines="200" w:after="200"/>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17D9A"/>
    <w:pPr>
      <w:spacing w:afterLines="200" w:after="200"/>
      <w:jc w:val="center"/>
    </w:pPr>
    <w:rPr>
      <w:rFonts w:eastAsia="黑体"/>
      <w:sz w:val="32"/>
    </w:rPr>
  </w:style>
  <w:style w:type="paragraph" w:styleId="11">
    <w:name w:val="toc 1"/>
    <w:basedOn w:val="a0"/>
    <w:next w:val="a0"/>
    <w:autoRedefine/>
    <w:uiPriority w:val="39"/>
    <w:unhideWhenUsed/>
    <w:rsid w:val="00AF486E"/>
    <w:pPr>
      <w:tabs>
        <w:tab w:val="left" w:pos="1110"/>
        <w:tab w:val="right" w:leader="dot" w:pos="8296"/>
      </w:tabs>
      <w:spacing w:before="120" w:after="120"/>
      <w:ind w:firstLineChars="0" w:firstLine="0"/>
    </w:pPr>
  </w:style>
  <w:style w:type="paragraph" w:styleId="20">
    <w:name w:val="toc 2"/>
    <w:basedOn w:val="a0"/>
    <w:next w:val="a0"/>
    <w:autoRedefine/>
    <w:uiPriority w:val="39"/>
    <w:unhideWhenUsed/>
    <w:rsid w:val="00AF486E"/>
    <w:pPr>
      <w:ind w:left="420" w:firstLineChars="0" w:firstLine="0"/>
    </w:pPr>
  </w:style>
  <w:style w:type="paragraph" w:styleId="30">
    <w:name w:val="toc 3"/>
    <w:basedOn w:val="a0"/>
    <w:next w:val="a0"/>
    <w:autoRedefine/>
    <w:uiPriority w:val="39"/>
    <w:unhideWhenUsed/>
    <w:rsid w:val="00AF486E"/>
    <w:pPr>
      <w:ind w:left="839" w:firstLineChars="0" w:firstLine="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B416E7"/>
    <w:pPr>
      <w:spacing w:beforeLines="50" w:before="50" w:afterLines="50" w:after="50"/>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image" Target="media/image4.png"/><Relationship Id="rId21" Type="http://schemas.openxmlformats.org/officeDocument/2006/relationships/header" Target="header7.xml"/><Relationship Id="rId34" Type="http://schemas.openxmlformats.org/officeDocument/2006/relationships/footer" Target="footer9.xml"/><Relationship Id="rId42" Type="http://schemas.openxmlformats.org/officeDocument/2006/relationships/oleObject" Target="embeddings/Microsoft_Visio_2003-2010___1.vsd"/><Relationship Id="rId47" Type="http://schemas.openxmlformats.org/officeDocument/2006/relationships/header" Target="header19.xml"/><Relationship Id="rId50" Type="http://schemas.openxmlformats.org/officeDocument/2006/relationships/image" Target="media/image10.emf"/><Relationship Id="rId55" Type="http://schemas.openxmlformats.org/officeDocument/2006/relationships/image" Target="media/image12.emf"/><Relationship Id="rId63" Type="http://schemas.openxmlformats.org/officeDocument/2006/relationships/header" Target="header21.xml"/><Relationship Id="rId68" Type="http://schemas.openxmlformats.org/officeDocument/2006/relationships/header" Target="header26.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header" Target="header15.xml"/><Relationship Id="rId37" Type="http://schemas.openxmlformats.org/officeDocument/2006/relationships/header" Target="header17.xml"/><Relationship Id="rId40" Type="http://schemas.openxmlformats.org/officeDocument/2006/relationships/image" Target="media/image5.png"/><Relationship Id="rId45" Type="http://schemas.openxmlformats.org/officeDocument/2006/relationships/image" Target="media/image8.emf"/><Relationship Id="rId53" Type="http://schemas.openxmlformats.org/officeDocument/2006/relationships/image" Target="media/image11.emf"/><Relationship Id="rId58" Type="http://schemas.openxmlformats.org/officeDocument/2006/relationships/image" Target="media/image13.png"/><Relationship Id="rId66" Type="http://schemas.openxmlformats.org/officeDocument/2006/relationships/header" Target="header2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header" Target="header11.xml"/><Relationship Id="rId36" Type="http://schemas.openxmlformats.org/officeDocument/2006/relationships/image" Target="media/image3.gif"/><Relationship Id="rId49" Type="http://schemas.openxmlformats.org/officeDocument/2006/relationships/oleObject" Target="embeddings/Microsoft_Visio_2003-2010___4.vsd"/><Relationship Id="rId57" Type="http://schemas.openxmlformats.org/officeDocument/2006/relationships/chart" Target="charts/chart2.xml"/><Relationship Id="rId61" Type="http://schemas.openxmlformats.org/officeDocument/2006/relationships/image" Target="media/image16.png"/><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eader" Target="header14.xml"/><Relationship Id="rId44" Type="http://schemas.openxmlformats.org/officeDocument/2006/relationships/oleObject" Target="embeddings/Microsoft_Visio_2003-2010___2.vsd"/><Relationship Id="rId52" Type="http://schemas.openxmlformats.org/officeDocument/2006/relationships/chart" Target="charts/chart1.xml"/><Relationship Id="rId60" Type="http://schemas.openxmlformats.org/officeDocument/2006/relationships/image" Target="media/image15.png"/><Relationship Id="rId65"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footer" Target="footer10.xml"/><Relationship Id="rId43" Type="http://schemas.openxmlformats.org/officeDocument/2006/relationships/image" Target="media/image7.emf"/><Relationship Id="rId48" Type="http://schemas.openxmlformats.org/officeDocument/2006/relationships/image" Target="media/image9.emf"/><Relationship Id="rId56" Type="http://schemas.openxmlformats.org/officeDocument/2006/relationships/oleObject" Target="embeddings/Microsoft_Visio_2003-2010___7.vsd"/><Relationship Id="rId64" Type="http://schemas.openxmlformats.org/officeDocument/2006/relationships/header" Target="header22.xml"/><Relationship Id="rId69" Type="http://schemas.openxmlformats.org/officeDocument/2006/relationships/header" Target="header27.xml"/><Relationship Id="rId8" Type="http://schemas.openxmlformats.org/officeDocument/2006/relationships/image" Target="media/image1.png"/><Relationship Id="rId51" Type="http://schemas.openxmlformats.org/officeDocument/2006/relationships/oleObject" Target="embeddings/Microsoft_Visio_2003-2010___5.vsd"/><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6.xml"/><Relationship Id="rId38" Type="http://schemas.openxmlformats.org/officeDocument/2006/relationships/header" Target="header18.xml"/><Relationship Id="rId46" Type="http://schemas.openxmlformats.org/officeDocument/2006/relationships/oleObject" Target="embeddings/Microsoft_Visio_2003-2010___3.vsd"/><Relationship Id="rId59" Type="http://schemas.openxmlformats.org/officeDocument/2006/relationships/image" Target="media/image14.png"/><Relationship Id="rId67" Type="http://schemas.openxmlformats.org/officeDocument/2006/relationships/header" Target="header25.xml"/><Relationship Id="rId20" Type="http://schemas.openxmlformats.org/officeDocument/2006/relationships/footer" Target="footer5.xml"/><Relationship Id="rId41" Type="http://schemas.openxmlformats.org/officeDocument/2006/relationships/image" Target="media/image6.emf"/><Relationship Id="rId54" Type="http://schemas.openxmlformats.org/officeDocument/2006/relationships/oleObject" Target="embeddings/Microsoft_Visio_2003-2010___6.vsd"/><Relationship Id="rId62" Type="http://schemas.openxmlformats.org/officeDocument/2006/relationships/header" Target="header20.xm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602475416"/>
        <c:axId val="602476592"/>
      </c:lineChart>
      <c:catAx>
        <c:axId val="602475416"/>
        <c:scaling>
          <c:orientation val="minMax"/>
        </c:scaling>
        <c:delete val="0"/>
        <c:axPos val="b"/>
        <c:majorTickMark val="out"/>
        <c:minorTickMark val="none"/>
        <c:tickLblPos val="nextTo"/>
        <c:crossAx val="602476592"/>
        <c:crosses val="autoZero"/>
        <c:auto val="1"/>
        <c:lblAlgn val="ctr"/>
        <c:lblOffset val="100"/>
        <c:noMultiLvlLbl val="0"/>
      </c:catAx>
      <c:valAx>
        <c:axId val="602476592"/>
        <c:scaling>
          <c:orientation val="minMax"/>
        </c:scaling>
        <c:delete val="0"/>
        <c:axPos val="l"/>
        <c:majorGridlines/>
        <c:numFmt formatCode="General" sourceLinked="1"/>
        <c:majorTickMark val="out"/>
        <c:minorTickMark val="none"/>
        <c:tickLblPos val="nextTo"/>
        <c:crossAx val="60247541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248799824"/>
        <c:axId val="627417624"/>
      </c:lineChart>
      <c:catAx>
        <c:axId val="248799824"/>
        <c:scaling>
          <c:orientation val="minMax"/>
        </c:scaling>
        <c:delete val="0"/>
        <c:axPos val="b"/>
        <c:majorTickMark val="out"/>
        <c:minorTickMark val="none"/>
        <c:tickLblPos val="nextTo"/>
        <c:crossAx val="627417624"/>
        <c:crosses val="autoZero"/>
        <c:auto val="1"/>
        <c:lblAlgn val="ctr"/>
        <c:lblOffset val="100"/>
        <c:noMultiLvlLbl val="0"/>
      </c:catAx>
      <c:valAx>
        <c:axId val="627417624"/>
        <c:scaling>
          <c:orientation val="minMax"/>
        </c:scaling>
        <c:delete val="0"/>
        <c:axPos val="l"/>
        <c:majorGridlines/>
        <c:numFmt formatCode="General" sourceLinked="1"/>
        <c:majorTickMark val="out"/>
        <c:minorTickMark val="none"/>
        <c:tickLblPos val="nextTo"/>
        <c:crossAx val="24879982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D4E869-6D3C-4FCB-B21E-4A62904C9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2</TotalTime>
  <Pages>59</Pages>
  <Words>5901</Words>
  <Characters>33636</Characters>
  <Application>Microsoft Office Word</Application>
  <DocSecurity>0</DocSecurity>
  <Lines>280</Lines>
  <Paragraphs>78</Paragraphs>
  <ScaleCrop>false</ScaleCrop>
  <Company/>
  <LinksUpToDate>false</LinksUpToDate>
  <CharactersWithSpaces>39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peak</cp:lastModifiedBy>
  <cp:revision>435</cp:revision>
  <cp:lastPrinted>2015-01-06T08:38:00Z</cp:lastPrinted>
  <dcterms:created xsi:type="dcterms:W3CDTF">2014-11-17T14:05:00Z</dcterms:created>
  <dcterms:modified xsi:type="dcterms:W3CDTF">2015-01-19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